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652BD1"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12FAABD4" w14:textId="77777777" w:rsidR="00097F3E"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61043477" w:history="1">
            <w:r w:rsidR="00097F3E" w:rsidRPr="00C77CE3">
              <w:rPr>
                <w:rStyle w:val="Hyperlink"/>
                <w:noProof/>
              </w:rPr>
              <w:t>List of Changes</w:t>
            </w:r>
            <w:r w:rsidR="00097F3E">
              <w:rPr>
                <w:noProof/>
                <w:webHidden/>
              </w:rPr>
              <w:tab/>
            </w:r>
            <w:r w:rsidR="00097F3E">
              <w:rPr>
                <w:noProof/>
                <w:webHidden/>
              </w:rPr>
              <w:fldChar w:fldCharType="begin"/>
            </w:r>
            <w:r w:rsidR="00097F3E">
              <w:rPr>
                <w:noProof/>
                <w:webHidden/>
              </w:rPr>
              <w:instrText xml:space="preserve"> PAGEREF _Toc461043477 \h </w:instrText>
            </w:r>
            <w:r w:rsidR="00097F3E">
              <w:rPr>
                <w:noProof/>
                <w:webHidden/>
              </w:rPr>
            </w:r>
            <w:r w:rsidR="00097F3E">
              <w:rPr>
                <w:noProof/>
                <w:webHidden/>
              </w:rPr>
              <w:fldChar w:fldCharType="separate"/>
            </w:r>
            <w:r w:rsidR="00097F3E">
              <w:rPr>
                <w:noProof/>
                <w:webHidden/>
              </w:rPr>
              <w:t>i</w:t>
            </w:r>
            <w:r w:rsidR="00097F3E">
              <w:rPr>
                <w:noProof/>
                <w:webHidden/>
              </w:rPr>
              <w:fldChar w:fldCharType="end"/>
            </w:r>
          </w:hyperlink>
        </w:p>
        <w:p w14:paraId="359E9073" w14:textId="77777777" w:rsidR="00097F3E" w:rsidRDefault="00652BD1">
          <w:pPr>
            <w:pStyle w:val="TOC1"/>
            <w:tabs>
              <w:tab w:val="left" w:pos="440"/>
              <w:tab w:val="right" w:leader="dot" w:pos="9350"/>
            </w:tabs>
            <w:rPr>
              <w:rFonts w:eastAsiaTheme="minorEastAsia"/>
              <w:noProof/>
              <w:lang w:eastAsia="zh-CN"/>
            </w:rPr>
          </w:pPr>
          <w:hyperlink w:anchor="_Toc461043478" w:history="1">
            <w:r w:rsidR="00097F3E" w:rsidRPr="00C77CE3">
              <w:rPr>
                <w:rStyle w:val="Hyperlink"/>
                <w:noProof/>
              </w:rPr>
              <w:t>1</w:t>
            </w:r>
            <w:r w:rsidR="00097F3E">
              <w:rPr>
                <w:rFonts w:eastAsiaTheme="minorEastAsia"/>
                <w:noProof/>
                <w:lang w:eastAsia="zh-CN"/>
              </w:rPr>
              <w:tab/>
            </w:r>
            <w:r w:rsidR="00097F3E" w:rsidRPr="00C77CE3">
              <w:rPr>
                <w:rStyle w:val="Hyperlink"/>
                <w:noProof/>
              </w:rPr>
              <w:t>Overview</w:t>
            </w:r>
            <w:r w:rsidR="00097F3E">
              <w:rPr>
                <w:noProof/>
                <w:webHidden/>
              </w:rPr>
              <w:tab/>
            </w:r>
            <w:r w:rsidR="00097F3E">
              <w:rPr>
                <w:noProof/>
                <w:webHidden/>
              </w:rPr>
              <w:fldChar w:fldCharType="begin"/>
            </w:r>
            <w:r w:rsidR="00097F3E">
              <w:rPr>
                <w:noProof/>
                <w:webHidden/>
              </w:rPr>
              <w:instrText xml:space="preserve"> PAGEREF _Toc461043478 \h </w:instrText>
            </w:r>
            <w:r w:rsidR="00097F3E">
              <w:rPr>
                <w:noProof/>
                <w:webHidden/>
              </w:rPr>
            </w:r>
            <w:r w:rsidR="00097F3E">
              <w:rPr>
                <w:noProof/>
                <w:webHidden/>
              </w:rPr>
              <w:fldChar w:fldCharType="separate"/>
            </w:r>
            <w:r w:rsidR="00097F3E">
              <w:rPr>
                <w:noProof/>
                <w:webHidden/>
              </w:rPr>
              <w:t>1</w:t>
            </w:r>
            <w:r w:rsidR="00097F3E">
              <w:rPr>
                <w:noProof/>
                <w:webHidden/>
              </w:rPr>
              <w:fldChar w:fldCharType="end"/>
            </w:r>
          </w:hyperlink>
        </w:p>
        <w:p w14:paraId="1F185A9B" w14:textId="77777777" w:rsidR="00097F3E" w:rsidRDefault="00652BD1">
          <w:pPr>
            <w:pStyle w:val="TOC1"/>
            <w:tabs>
              <w:tab w:val="left" w:pos="440"/>
              <w:tab w:val="right" w:leader="dot" w:pos="9350"/>
            </w:tabs>
            <w:rPr>
              <w:rFonts w:eastAsiaTheme="minorEastAsia"/>
              <w:noProof/>
              <w:lang w:eastAsia="zh-CN"/>
            </w:rPr>
          </w:pPr>
          <w:hyperlink w:anchor="_Toc461043479" w:history="1">
            <w:r w:rsidR="00097F3E" w:rsidRPr="00C77CE3">
              <w:rPr>
                <w:rStyle w:val="Hyperlink"/>
                <w:noProof/>
              </w:rPr>
              <w:t>2</w:t>
            </w:r>
            <w:r w:rsidR="00097F3E">
              <w:rPr>
                <w:rFonts w:eastAsiaTheme="minorEastAsia"/>
                <w:noProof/>
                <w:lang w:eastAsia="zh-CN"/>
              </w:rPr>
              <w:tab/>
            </w:r>
            <w:r w:rsidR="00097F3E" w:rsidRPr="00C77CE3">
              <w:rPr>
                <w:rStyle w:val="Hyperlink"/>
                <w:noProof/>
              </w:rPr>
              <w:t>Overview</w:t>
            </w:r>
            <w:r w:rsidR="00097F3E">
              <w:rPr>
                <w:noProof/>
                <w:webHidden/>
              </w:rPr>
              <w:tab/>
            </w:r>
            <w:r w:rsidR="00097F3E">
              <w:rPr>
                <w:noProof/>
                <w:webHidden/>
              </w:rPr>
              <w:fldChar w:fldCharType="begin"/>
            </w:r>
            <w:r w:rsidR="00097F3E">
              <w:rPr>
                <w:noProof/>
                <w:webHidden/>
              </w:rPr>
              <w:instrText xml:space="preserve"> PAGEREF _Toc461043479 \h </w:instrText>
            </w:r>
            <w:r w:rsidR="00097F3E">
              <w:rPr>
                <w:noProof/>
                <w:webHidden/>
              </w:rPr>
            </w:r>
            <w:r w:rsidR="00097F3E">
              <w:rPr>
                <w:noProof/>
                <w:webHidden/>
              </w:rPr>
              <w:fldChar w:fldCharType="separate"/>
            </w:r>
            <w:r w:rsidR="00097F3E">
              <w:rPr>
                <w:noProof/>
                <w:webHidden/>
              </w:rPr>
              <w:t>2</w:t>
            </w:r>
            <w:r w:rsidR="00097F3E">
              <w:rPr>
                <w:noProof/>
                <w:webHidden/>
              </w:rPr>
              <w:fldChar w:fldCharType="end"/>
            </w:r>
          </w:hyperlink>
        </w:p>
        <w:p w14:paraId="0458A316" w14:textId="77777777" w:rsidR="00097F3E" w:rsidRDefault="00652BD1">
          <w:pPr>
            <w:pStyle w:val="TOC2"/>
            <w:rPr>
              <w:rFonts w:eastAsiaTheme="minorEastAsia"/>
              <w:noProof/>
              <w:lang w:eastAsia="zh-CN"/>
            </w:rPr>
          </w:pPr>
          <w:hyperlink w:anchor="_Toc461043480" w:history="1">
            <w:r w:rsidR="00097F3E" w:rsidRPr="00C77CE3">
              <w:rPr>
                <w:rStyle w:val="Hyperlink"/>
                <w:noProof/>
              </w:rPr>
              <w:t>2.1</w:t>
            </w:r>
            <w:r w:rsidR="00097F3E">
              <w:rPr>
                <w:rFonts w:eastAsiaTheme="minorEastAsia"/>
                <w:noProof/>
                <w:lang w:eastAsia="zh-CN"/>
              </w:rPr>
              <w:tab/>
            </w:r>
            <w:r w:rsidR="00097F3E" w:rsidRPr="00C77CE3">
              <w:rPr>
                <w:rStyle w:val="Hyperlink"/>
                <w:noProof/>
              </w:rPr>
              <w:t>802.1BR Introduction</w:t>
            </w:r>
            <w:r w:rsidR="00097F3E">
              <w:rPr>
                <w:noProof/>
                <w:webHidden/>
              </w:rPr>
              <w:tab/>
            </w:r>
            <w:r w:rsidR="00097F3E">
              <w:rPr>
                <w:noProof/>
                <w:webHidden/>
              </w:rPr>
              <w:fldChar w:fldCharType="begin"/>
            </w:r>
            <w:r w:rsidR="00097F3E">
              <w:rPr>
                <w:noProof/>
                <w:webHidden/>
              </w:rPr>
              <w:instrText xml:space="preserve"> PAGEREF _Toc461043480 \h </w:instrText>
            </w:r>
            <w:r w:rsidR="00097F3E">
              <w:rPr>
                <w:noProof/>
                <w:webHidden/>
              </w:rPr>
            </w:r>
            <w:r w:rsidR="00097F3E">
              <w:rPr>
                <w:noProof/>
                <w:webHidden/>
              </w:rPr>
              <w:fldChar w:fldCharType="separate"/>
            </w:r>
            <w:r w:rsidR="00097F3E">
              <w:rPr>
                <w:noProof/>
                <w:webHidden/>
              </w:rPr>
              <w:t>2</w:t>
            </w:r>
            <w:r w:rsidR="00097F3E">
              <w:rPr>
                <w:noProof/>
                <w:webHidden/>
              </w:rPr>
              <w:fldChar w:fldCharType="end"/>
            </w:r>
          </w:hyperlink>
        </w:p>
        <w:p w14:paraId="57752E00" w14:textId="77777777" w:rsidR="00097F3E" w:rsidRDefault="00652BD1" w:rsidP="008C7EB3">
          <w:pPr>
            <w:pStyle w:val="TOC3"/>
            <w:rPr>
              <w:rFonts w:eastAsiaTheme="minorEastAsia"/>
              <w:noProof/>
              <w:lang w:eastAsia="zh-CN"/>
            </w:rPr>
          </w:pPr>
          <w:hyperlink w:anchor="_Toc461043481" w:history="1">
            <w:r w:rsidR="00097F3E" w:rsidRPr="00C77CE3">
              <w:rPr>
                <w:rStyle w:val="Hyperlink"/>
                <w:noProof/>
              </w:rPr>
              <w:t>2.1.1</w:t>
            </w:r>
            <w:r w:rsidR="00097F3E">
              <w:rPr>
                <w:rFonts w:eastAsiaTheme="minorEastAsia"/>
                <w:noProof/>
                <w:lang w:eastAsia="zh-CN"/>
              </w:rPr>
              <w:tab/>
            </w:r>
            <w:r w:rsidR="00097F3E" w:rsidRPr="00C77CE3">
              <w:rPr>
                <w:rStyle w:val="Hyperlink"/>
                <w:noProof/>
              </w:rPr>
              <w:t>Forwarding Tables at CB</w:t>
            </w:r>
            <w:r w:rsidR="00097F3E">
              <w:rPr>
                <w:noProof/>
                <w:webHidden/>
              </w:rPr>
              <w:tab/>
            </w:r>
            <w:r w:rsidR="00097F3E">
              <w:rPr>
                <w:noProof/>
                <w:webHidden/>
              </w:rPr>
              <w:fldChar w:fldCharType="begin"/>
            </w:r>
            <w:r w:rsidR="00097F3E">
              <w:rPr>
                <w:noProof/>
                <w:webHidden/>
              </w:rPr>
              <w:instrText xml:space="preserve"> PAGEREF _Toc461043481 \h </w:instrText>
            </w:r>
            <w:r w:rsidR="00097F3E">
              <w:rPr>
                <w:noProof/>
                <w:webHidden/>
              </w:rPr>
            </w:r>
            <w:r w:rsidR="00097F3E">
              <w:rPr>
                <w:noProof/>
                <w:webHidden/>
              </w:rPr>
              <w:fldChar w:fldCharType="separate"/>
            </w:r>
            <w:r w:rsidR="00097F3E">
              <w:rPr>
                <w:noProof/>
                <w:webHidden/>
              </w:rPr>
              <w:t>3</w:t>
            </w:r>
            <w:r w:rsidR="00097F3E">
              <w:rPr>
                <w:noProof/>
                <w:webHidden/>
              </w:rPr>
              <w:fldChar w:fldCharType="end"/>
            </w:r>
          </w:hyperlink>
        </w:p>
        <w:p w14:paraId="457299E1" w14:textId="77777777" w:rsidR="00097F3E" w:rsidRDefault="00652BD1" w:rsidP="008C7EB3">
          <w:pPr>
            <w:pStyle w:val="TOC3"/>
            <w:rPr>
              <w:rFonts w:eastAsiaTheme="minorEastAsia"/>
              <w:noProof/>
              <w:lang w:eastAsia="zh-CN"/>
            </w:rPr>
          </w:pPr>
          <w:hyperlink w:anchor="_Toc461043482" w:history="1">
            <w:r w:rsidR="00097F3E" w:rsidRPr="00C77CE3">
              <w:rPr>
                <w:rStyle w:val="Hyperlink"/>
                <w:noProof/>
              </w:rPr>
              <w:t>2.1.2</w:t>
            </w:r>
            <w:r w:rsidR="00097F3E">
              <w:rPr>
                <w:rFonts w:eastAsiaTheme="minorEastAsia"/>
                <w:noProof/>
                <w:lang w:eastAsia="zh-CN"/>
              </w:rPr>
              <w:tab/>
            </w:r>
            <w:r w:rsidR="00097F3E" w:rsidRPr="00C77CE3">
              <w:rPr>
                <w:rStyle w:val="Hyperlink"/>
                <w:noProof/>
              </w:rPr>
              <w:t>Forwarding Table at PE1</w:t>
            </w:r>
            <w:r w:rsidR="00097F3E">
              <w:rPr>
                <w:noProof/>
                <w:webHidden/>
              </w:rPr>
              <w:tab/>
            </w:r>
            <w:r w:rsidR="00097F3E">
              <w:rPr>
                <w:noProof/>
                <w:webHidden/>
              </w:rPr>
              <w:fldChar w:fldCharType="begin"/>
            </w:r>
            <w:r w:rsidR="00097F3E">
              <w:rPr>
                <w:noProof/>
                <w:webHidden/>
              </w:rPr>
              <w:instrText xml:space="preserve"> PAGEREF _Toc461043482 \h </w:instrText>
            </w:r>
            <w:r w:rsidR="00097F3E">
              <w:rPr>
                <w:noProof/>
                <w:webHidden/>
              </w:rPr>
            </w:r>
            <w:r w:rsidR="00097F3E">
              <w:rPr>
                <w:noProof/>
                <w:webHidden/>
              </w:rPr>
              <w:fldChar w:fldCharType="separate"/>
            </w:r>
            <w:r w:rsidR="00097F3E">
              <w:rPr>
                <w:noProof/>
                <w:webHidden/>
              </w:rPr>
              <w:t>4</w:t>
            </w:r>
            <w:r w:rsidR="00097F3E">
              <w:rPr>
                <w:noProof/>
                <w:webHidden/>
              </w:rPr>
              <w:fldChar w:fldCharType="end"/>
            </w:r>
          </w:hyperlink>
        </w:p>
        <w:p w14:paraId="58862B72" w14:textId="77777777" w:rsidR="00097F3E" w:rsidRDefault="00652BD1" w:rsidP="008C7EB3">
          <w:pPr>
            <w:pStyle w:val="TOC3"/>
            <w:rPr>
              <w:rFonts w:eastAsiaTheme="minorEastAsia"/>
              <w:noProof/>
              <w:lang w:eastAsia="zh-CN"/>
            </w:rPr>
          </w:pPr>
          <w:hyperlink w:anchor="_Toc461043483" w:history="1">
            <w:r w:rsidR="00097F3E" w:rsidRPr="00C77CE3">
              <w:rPr>
                <w:rStyle w:val="Hyperlink"/>
                <w:noProof/>
              </w:rPr>
              <w:t>2.1.3</w:t>
            </w:r>
            <w:r w:rsidR="00097F3E">
              <w:rPr>
                <w:rFonts w:eastAsiaTheme="minorEastAsia"/>
                <w:noProof/>
                <w:lang w:eastAsia="zh-CN"/>
              </w:rPr>
              <w:tab/>
            </w:r>
            <w:r w:rsidR="00097F3E" w:rsidRPr="00C77CE3">
              <w:rPr>
                <w:rStyle w:val="Hyperlink"/>
                <w:noProof/>
              </w:rPr>
              <w:t>Forwarding Table at PE2</w:t>
            </w:r>
            <w:r w:rsidR="00097F3E">
              <w:rPr>
                <w:noProof/>
                <w:webHidden/>
              </w:rPr>
              <w:tab/>
            </w:r>
            <w:r w:rsidR="00097F3E">
              <w:rPr>
                <w:noProof/>
                <w:webHidden/>
              </w:rPr>
              <w:fldChar w:fldCharType="begin"/>
            </w:r>
            <w:r w:rsidR="00097F3E">
              <w:rPr>
                <w:noProof/>
                <w:webHidden/>
              </w:rPr>
              <w:instrText xml:space="preserve"> PAGEREF _Toc461043483 \h </w:instrText>
            </w:r>
            <w:r w:rsidR="00097F3E">
              <w:rPr>
                <w:noProof/>
                <w:webHidden/>
              </w:rPr>
            </w:r>
            <w:r w:rsidR="00097F3E">
              <w:rPr>
                <w:noProof/>
                <w:webHidden/>
              </w:rPr>
              <w:fldChar w:fldCharType="separate"/>
            </w:r>
            <w:r w:rsidR="00097F3E">
              <w:rPr>
                <w:noProof/>
                <w:webHidden/>
              </w:rPr>
              <w:t>4</w:t>
            </w:r>
            <w:r w:rsidR="00097F3E">
              <w:rPr>
                <w:noProof/>
                <w:webHidden/>
              </w:rPr>
              <w:fldChar w:fldCharType="end"/>
            </w:r>
          </w:hyperlink>
        </w:p>
        <w:p w14:paraId="2E3DA508" w14:textId="77777777" w:rsidR="00097F3E" w:rsidRDefault="00652BD1">
          <w:pPr>
            <w:pStyle w:val="TOC2"/>
            <w:rPr>
              <w:rFonts w:eastAsiaTheme="minorEastAsia"/>
              <w:noProof/>
              <w:lang w:eastAsia="zh-CN"/>
            </w:rPr>
          </w:pPr>
          <w:hyperlink w:anchor="_Toc461043484" w:history="1">
            <w:r w:rsidR="00097F3E" w:rsidRPr="00C77CE3">
              <w:rPr>
                <w:rStyle w:val="Hyperlink"/>
                <w:noProof/>
              </w:rPr>
              <w:t>2.2</w:t>
            </w:r>
            <w:r w:rsidR="00097F3E">
              <w:rPr>
                <w:rFonts w:eastAsiaTheme="minorEastAsia"/>
                <w:noProof/>
                <w:lang w:eastAsia="zh-CN"/>
              </w:rPr>
              <w:tab/>
            </w:r>
            <w:r w:rsidR="00097F3E" w:rsidRPr="00C77CE3">
              <w:rPr>
                <w:rStyle w:val="Hyperlink"/>
                <w:noProof/>
              </w:rPr>
              <w:t>Lag of Extended Ports</w:t>
            </w:r>
            <w:r w:rsidR="00097F3E">
              <w:rPr>
                <w:noProof/>
                <w:webHidden/>
              </w:rPr>
              <w:tab/>
            </w:r>
            <w:r w:rsidR="00097F3E">
              <w:rPr>
                <w:noProof/>
                <w:webHidden/>
              </w:rPr>
              <w:fldChar w:fldCharType="begin"/>
            </w:r>
            <w:r w:rsidR="00097F3E">
              <w:rPr>
                <w:noProof/>
                <w:webHidden/>
              </w:rPr>
              <w:instrText xml:space="preserve"> PAGEREF _Toc461043484 \h </w:instrText>
            </w:r>
            <w:r w:rsidR="00097F3E">
              <w:rPr>
                <w:noProof/>
                <w:webHidden/>
              </w:rPr>
            </w:r>
            <w:r w:rsidR="00097F3E">
              <w:rPr>
                <w:noProof/>
                <w:webHidden/>
              </w:rPr>
              <w:fldChar w:fldCharType="separate"/>
            </w:r>
            <w:r w:rsidR="00097F3E">
              <w:rPr>
                <w:noProof/>
                <w:webHidden/>
              </w:rPr>
              <w:t>4</w:t>
            </w:r>
            <w:r w:rsidR="00097F3E">
              <w:rPr>
                <w:noProof/>
                <w:webHidden/>
              </w:rPr>
              <w:fldChar w:fldCharType="end"/>
            </w:r>
          </w:hyperlink>
        </w:p>
        <w:p w14:paraId="0DF0FDF9" w14:textId="77777777" w:rsidR="00097F3E" w:rsidRDefault="00652BD1">
          <w:pPr>
            <w:pStyle w:val="TOC2"/>
            <w:rPr>
              <w:rFonts w:eastAsiaTheme="minorEastAsia"/>
              <w:noProof/>
              <w:lang w:eastAsia="zh-CN"/>
            </w:rPr>
          </w:pPr>
          <w:hyperlink w:anchor="_Toc461043485" w:history="1">
            <w:r w:rsidR="00097F3E" w:rsidRPr="00C77CE3">
              <w:rPr>
                <w:rStyle w:val="Hyperlink"/>
                <w:noProof/>
              </w:rPr>
              <w:t>2.3</w:t>
            </w:r>
            <w:r w:rsidR="00097F3E">
              <w:rPr>
                <w:rFonts w:eastAsiaTheme="minorEastAsia"/>
                <w:noProof/>
                <w:lang w:eastAsia="zh-CN"/>
              </w:rPr>
              <w:tab/>
            </w:r>
            <w:r w:rsidR="00097F3E" w:rsidRPr="00C77CE3">
              <w:rPr>
                <w:rStyle w:val="Hyperlink"/>
                <w:noProof/>
              </w:rPr>
              <w:t>xSTP on Extended Ports</w:t>
            </w:r>
            <w:r w:rsidR="00097F3E">
              <w:rPr>
                <w:noProof/>
                <w:webHidden/>
              </w:rPr>
              <w:tab/>
            </w:r>
            <w:r w:rsidR="00097F3E">
              <w:rPr>
                <w:noProof/>
                <w:webHidden/>
              </w:rPr>
              <w:fldChar w:fldCharType="begin"/>
            </w:r>
            <w:r w:rsidR="00097F3E">
              <w:rPr>
                <w:noProof/>
                <w:webHidden/>
              </w:rPr>
              <w:instrText xml:space="preserve"> PAGEREF _Toc461043485 \h </w:instrText>
            </w:r>
            <w:r w:rsidR="00097F3E">
              <w:rPr>
                <w:noProof/>
                <w:webHidden/>
              </w:rPr>
            </w:r>
            <w:r w:rsidR="00097F3E">
              <w:rPr>
                <w:noProof/>
                <w:webHidden/>
              </w:rPr>
              <w:fldChar w:fldCharType="separate"/>
            </w:r>
            <w:r w:rsidR="00097F3E">
              <w:rPr>
                <w:noProof/>
                <w:webHidden/>
              </w:rPr>
              <w:t>6</w:t>
            </w:r>
            <w:r w:rsidR="00097F3E">
              <w:rPr>
                <w:noProof/>
                <w:webHidden/>
              </w:rPr>
              <w:fldChar w:fldCharType="end"/>
            </w:r>
          </w:hyperlink>
        </w:p>
        <w:p w14:paraId="714BF9AB" w14:textId="77777777" w:rsidR="00097F3E" w:rsidRDefault="00652BD1">
          <w:pPr>
            <w:pStyle w:val="TOC1"/>
            <w:tabs>
              <w:tab w:val="left" w:pos="440"/>
              <w:tab w:val="right" w:leader="dot" w:pos="9350"/>
            </w:tabs>
            <w:rPr>
              <w:rFonts w:eastAsiaTheme="minorEastAsia"/>
              <w:noProof/>
              <w:lang w:eastAsia="zh-CN"/>
            </w:rPr>
          </w:pPr>
          <w:hyperlink w:anchor="_Toc461043486" w:history="1">
            <w:r w:rsidR="00097F3E" w:rsidRPr="00C77CE3">
              <w:rPr>
                <w:rStyle w:val="Hyperlink"/>
                <w:noProof/>
              </w:rPr>
              <w:t>3</w:t>
            </w:r>
            <w:r w:rsidR="00097F3E">
              <w:rPr>
                <w:rFonts w:eastAsiaTheme="minorEastAsia"/>
                <w:noProof/>
                <w:lang w:eastAsia="zh-CN"/>
              </w:rPr>
              <w:tab/>
            </w:r>
            <w:r w:rsidR="00097F3E" w:rsidRPr="00C77CE3">
              <w:rPr>
                <w:rStyle w:val="Hyperlink"/>
                <w:noProof/>
              </w:rPr>
              <w:t>Dot1br v/s Tunnel model</w:t>
            </w:r>
            <w:r w:rsidR="00097F3E">
              <w:rPr>
                <w:noProof/>
                <w:webHidden/>
              </w:rPr>
              <w:tab/>
            </w:r>
            <w:r w:rsidR="00097F3E">
              <w:rPr>
                <w:noProof/>
                <w:webHidden/>
              </w:rPr>
              <w:fldChar w:fldCharType="begin"/>
            </w:r>
            <w:r w:rsidR="00097F3E">
              <w:rPr>
                <w:noProof/>
                <w:webHidden/>
              </w:rPr>
              <w:instrText xml:space="preserve"> PAGEREF _Toc461043486 \h </w:instrText>
            </w:r>
            <w:r w:rsidR="00097F3E">
              <w:rPr>
                <w:noProof/>
                <w:webHidden/>
              </w:rPr>
            </w:r>
            <w:r w:rsidR="00097F3E">
              <w:rPr>
                <w:noProof/>
                <w:webHidden/>
              </w:rPr>
              <w:fldChar w:fldCharType="separate"/>
            </w:r>
            <w:r w:rsidR="00097F3E">
              <w:rPr>
                <w:noProof/>
                <w:webHidden/>
              </w:rPr>
              <w:t>7</w:t>
            </w:r>
            <w:r w:rsidR="00097F3E">
              <w:rPr>
                <w:noProof/>
                <w:webHidden/>
              </w:rPr>
              <w:fldChar w:fldCharType="end"/>
            </w:r>
          </w:hyperlink>
        </w:p>
        <w:p w14:paraId="0AB60884" w14:textId="77777777" w:rsidR="00097F3E" w:rsidRDefault="00652BD1">
          <w:pPr>
            <w:pStyle w:val="TOC1"/>
            <w:tabs>
              <w:tab w:val="left" w:pos="440"/>
              <w:tab w:val="right" w:leader="dot" w:pos="9350"/>
            </w:tabs>
            <w:rPr>
              <w:rFonts w:eastAsiaTheme="minorEastAsia"/>
              <w:noProof/>
              <w:lang w:eastAsia="zh-CN"/>
            </w:rPr>
          </w:pPr>
          <w:hyperlink w:anchor="_Toc461043487" w:history="1">
            <w:r w:rsidR="00097F3E" w:rsidRPr="00C77CE3">
              <w:rPr>
                <w:rStyle w:val="Hyperlink"/>
                <w:noProof/>
              </w:rPr>
              <w:t>5</w:t>
            </w:r>
            <w:r w:rsidR="00097F3E">
              <w:rPr>
                <w:rFonts w:eastAsiaTheme="minorEastAsia"/>
                <w:noProof/>
                <w:lang w:eastAsia="zh-CN"/>
              </w:rPr>
              <w:tab/>
            </w:r>
            <w:r w:rsidR="00097F3E" w:rsidRPr="00C77CE3">
              <w:rPr>
                <w:rStyle w:val="Hyperlink"/>
                <w:noProof/>
              </w:rPr>
              <w:t>Specification</w:t>
            </w:r>
            <w:r w:rsidR="00097F3E">
              <w:rPr>
                <w:noProof/>
                <w:webHidden/>
              </w:rPr>
              <w:tab/>
            </w:r>
            <w:r w:rsidR="00097F3E">
              <w:rPr>
                <w:noProof/>
                <w:webHidden/>
              </w:rPr>
              <w:fldChar w:fldCharType="begin"/>
            </w:r>
            <w:r w:rsidR="00097F3E">
              <w:rPr>
                <w:noProof/>
                <w:webHidden/>
              </w:rPr>
              <w:instrText xml:space="preserve"> PAGEREF _Toc461043487 \h </w:instrText>
            </w:r>
            <w:r w:rsidR="00097F3E">
              <w:rPr>
                <w:noProof/>
                <w:webHidden/>
              </w:rPr>
            </w:r>
            <w:r w:rsidR="00097F3E">
              <w:rPr>
                <w:noProof/>
                <w:webHidden/>
              </w:rPr>
              <w:fldChar w:fldCharType="separate"/>
            </w:r>
            <w:r w:rsidR="00097F3E">
              <w:rPr>
                <w:noProof/>
                <w:webHidden/>
              </w:rPr>
              <w:t>8</w:t>
            </w:r>
            <w:r w:rsidR="00097F3E">
              <w:rPr>
                <w:noProof/>
                <w:webHidden/>
              </w:rPr>
              <w:fldChar w:fldCharType="end"/>
            </w:r>
          </w:hyperlink>
        </w:p>
        <w:p w14:paraId="047158F1" w14:textId="77777777" w:rsidR="00097F3E" w:rsidRDefault="00652BD1">
          <w:pPr>
            <w:pStyle w:val="TOC2"/>
            <w:rPr>
              <w:rFonts w:eastAsiaTheme="minorEastAsia"/>
              <w:noProof/>
              <w:lang w:eastAsia="zh-CN"/>
            </w:rPr>
          </w:pPr>
          <w:hyperlink w:anchor="_Toc461043488" w:history="1">
            <w:r w:rsidR="00097F3E" w:rsidRPr="00C77CE3">
              <w:rPr>
                <w:rStyle w:val="Hyperlink"/>
                <w:noProof/>
              </w:rPr>
              <w:t>5.1</w:t>
            </w:r>
            <w:r w:rsidR="00097F3E">
              <w:rPr>
                <w:rFonts w:eastAsiaTheme="minorEastAsia"/>
                <w:noProof/>
                <w:lang w:eastAsia="zh-CN"/>
              </w:rPr>
              <w:tab/>
            </w:r>
            <w:r w:rsidR="00097F3E" w:rsidRPr="00C77CE3">
              <w:rPr>
                <w:rStyle w:val="Hyperlink"/>
                <w:noProof/>
              </w:rPr>
              <w:t>Changes to saitypes.h</w:t>
            </w:r>
            <w:r w:rsidR="00097F3E">
              <w:rPr>
                <w:noProof/>
                <w:webHidden/>
              </w:rPr>
              <w:tab/>
            </w:r>
            <w:r w:rsidR="00097F3E">
              <w:rPr>
                <w:noProof/>
                <w:webHidden/>
              </w:rPr>
              <w:fldChar w:fldCharType="begin"/>
            </w:r>
            <w:r w:rsidR="00097F3E">
              <w:rPr>
                <w:noProof/>
                <w:webHidden/>
              </w:rPr>
              <w:instrText xml:space="preserve"> PAGEREF _Toc461043488 \h </w:instrText>
            </w:r>
            <w:r w:rsidR="00097F3E">
              <w:rPr>
                <w:noProof/>
                <w:webHidden/>
              </w:rPr>
            </w:r>
            <w:r w:rsidR="00097F3E">
              <w:rPr>
                <w:noProof/>
                <w:webHidden/>
              </w:rPr>
              <w:fldChar w:fldCharType="separate"/>
            </w:r>
            <w:r w:rsidR="00097F3E">
              <w:rPr>
                <w:noProof/>
                <w:webHidden/>
              </w:rPr>
              <w:t>8</w:t>
            </w:r>
            <w:r w:rsidR="00097F3E">
              <w:rPr>
                <w:noProof/>
                <w:webHidden/>
              </w:rPr>
              <w:fldChar w:fldCharType="end"/>
            </w:r>
          </w:hyperlink>
        </w:p>
        <w:p w14:paraId="0B6DD6BE" w14:textId="77777777" w:rsidR="00097F3E" w:rsidRDefault="00652BD1">
          <w:pPr>
            <w:pStyle w:val="TOC2"/>
            <w:rPr>
              <w:rFonts w:eastAsiaTheme="minorEastAsia"/>
              <w:noProof/>
              <w:lang w:eastAsia="zh-CN"/>
            </w:rPr>
          </w:pPr>
          <w:hyperlink w:anchor="_Toc461043489" w:history="1">
            <w:r w:rsidR="00097F3E" w:rsidRPr="00C77CE3">
              <w:rPr>
                <w:rStyle w:val="Hyperlink"/>
                <w:noProof/>
              </w:rPr>
              <w:t>5.2</w:t>
            </w:r>
            <w:r w:rsidR="00097F3E">
              <w:rPr>
                <w:rFonts w:eastAsiaTheme="minorEastAsia"/>
                <w:noProof/>
                <w:lang w:eastAsia="zh-CN"/>
              </w:rPr>
              <w:tab/>
            </w:r>
            <w:r w:rsidR="00097F3E" w:rsidRPr="00C77CE3">
              <w:rPr>
                <w:rStyle w:val="Hyperlink"/>
                <w:noProof/>
              </w:rPr>
              <w:t>Changes to sai.h</w:t>
            </w:r>
            <w:r w:rsidR="00097F3E">
              <w:rPr>
                <w:noProof/>
                <w:webHidden/>
              </w:rPr>
              <w:tab/>
            </w:r>
            <w:r w:rsidR="00097F3E">
              <w:rPr>
                <w:noProof/>
                <w:webHidden/>
              </w:rPr>
              <w:fldChar w:fldCharType="begin"/>
            </w:r>
            <w:r w:rsidR="00097F3E">
              <w:rPr>
                <w:noProof/>
                <w:webHidden/>
              </w:rPr>
              <w:instrText xml:space="preserve"> PAGEREF _Toc461043489 \h </w:instrText>
            </w:r>
            <w:r w:rsidR="00097F3E">
              <w:rPr>
                <w:noProof/>
                <w:webHidden/>
              </w:rPr>
            </w:r>
            <w:r w:rsidR="00097F3E">
              <w:rPr>
                <w:noProof/>
                <w:webHidden/>
              </w:rPr>
              <w:fldChar w:fldCharType="separate"/>
            </w:r>
            <w:r w:rsidR="00097F3E">
              <w:rPr>
                <w:noProof/>
                <w:webHidden/>
              </w:rPr>
              <w:t>8</w:t>
            </w:r>
            <w:r w:rsidR="00097F3E">
              <w:rPr>
                <w:noProof/>
                <w:webHidden/>
              </w:rPr>
              <w:fldChar w:fldCharType="end"/>
            </w:r>
          </w:hyperlink>
        </w:p>
        <w:p w14:paraId="0FD3EB8D" w14:textId="77777777" w:rsidR="00097F3E" w:rsidRDefault="00652BD1">
          <w:pPr>
            <w:pStyle w:val="TOC2"/>
            <w:rPr>
              <w:rFonts w:eastAsiaTheme="minorEastAsia"/>
              <w:noProof/>
              <w:lang w:eastAsia="zh-CN"/>
            </w:rPr>
          </w:pPr>
          <w:hyperlink w:anchor="_Toc461043490" w:history="1">
            <w:r w:rsidR="00097F3E" w:rsidRPr="00C77CE3">
              <w:rPr>
                <w:rStyle w:val="Hyperlink"/>
                <w:noProof/>
              </w:rPr>
              <w:t>5.3</w:t>
            </w:r>
            <w:r w:rsidR="00097F3E">
              <w:rPr>
                <w:rFonts w:eastAsiaTheme="minorEastAsia"/>
                <w:noProof/>
                <w:lang w:eastAsia="zh-CN"/>
              </w:rPr>
              <w:tab/>
            </w:r>
            <w:r w:rsidR="00097F3E" w:rsidRPr="00C77CE3">
              <w:rPr>
                <w:rStyle w:val="Hyperlink"/>
                <w:noProof/>
              </w:rPr>
              <w:t>Changes to saiport.h</w:t>
            </w:r>
            <w:r w:rsidR="00097F3E">
              <w:rPr>
                <w:noProof/>
                <w:webHidden/>
              </w:rPr>
              <w:tab/>
            </w:r>
            <w:r w:rsidR="00097F3E">
              <w:rPr>
                <w:noProof/>
                <w:webHidden/>
              </w:rPr>
              <w:fldChar w:fldCharType="begin"/>
            </w:r>
            <w:r w:rsidR="00097F3E">
              <w:rPr>
                <w:noProof/>
                <w:webHidden/>
              </w:rPr>
              <w:instrText xml:space="preserve"> PAGEREF _Toc461043490 \h </w:instrText>
            </w:r>
            <w:r w:rsidR="00097F3E">
              <w:rPr>
                <w:noProof/>
                <w:webHidden/>
              </w:rPr>
            </w:r>
            <w:r w:rsidR="00097F3E">
              <w:rPr>
                <w:noProof/>
                <w:webHidden/>
              </w:rPr>
              <w:fldChar w:fldCharType="separate"/>
            </w:r>
            <w:r w:rsidR="00097F3E">
              <w:rPr>
                <w:noProof/>
                <w:webHidden/>
              </w:rPr>
              <w:t>8</w:t>
            </w:r>
            <w:r w:rsidR="00097F3E">
              <w:rPr>
                <w:noProof/>
                <w:webHidden/>
              </w:rPr>
              <w:fldChar w:fldCharType="end"/>
            </w:r>
          </w:hyperlink>
        </w:p>
        <w:p w14:paraId="5000405C" w14:textId="77777777" w:rsidR="00097F3E" w:rsidRDefault="00652BD1">
          <w:pPr>
            <w:pStyle w:val="TOC2"/>
            <w:rPr>
              <w:rFonts w:eastAsiaTheme="minorEastAsia"/>
              <w:noProof/>
              <w:lang w:eastAsia="zh-CN"/>
            </w:rPr>
          </w:pPr>
          <w:hyperlink w:anchor="_Toc461043491" w:history="1">
            <w:r w:rsidR="00097F3E" w:rsidRPr="00C77CE3">
              <w:rPr>
                <w:rStyle w:val="Hyperlink"/>
                <w:noProof/>
              </w:rPr>
              <w:t>5.4</w:t>
            </w:r>
            <w:r w:rsidR="00097F3E">
              <w:rPr>
                <w:rFonts w:eastAsiaTheme="minorEastAsia"/>
                <w:noProof/>
                <w:lang w:eastAsia="zh-CN"/>
              </w:rPr>
              <w:tab/>
            </w:r>
            <w:r w:rsidR="00097F3E" w:rsidRPr="00C77CE3">
              <w:rPr>
                <w:rStyle w:val="Hyperlink"/>
                <w:noProof/>
              </w:rPr>
              <w:t>Changes to saifdb.h</w:t>
            </w:r>
            <w:r w:rsidR="00097F3E">
              <w:rPr>
                <w:noProof/>
                <w:webHidden/>
              </w:rPr>
              <w:tab/>
            </w:r>
            <w:r w:rsidR="00097F3E">
              <w:rPr>
                <w:noProof/>
                <w:webHidden/>
              </w:rPr>
              <w:fldChar w:fldCharType="begin"/>
            </w:r>
            <w:r w:rsidR="00097F3E">
              <w:rPr>
                <w:noProof/>
                <w:webHidden/>
              </w:rPr>
              <w:instrText xml:space="preserve"> PAGEREF _Toc461043491 \h </w:instrText>
            </w:r>
            <w:r w:rsidR="00097F3E">
              <w:rPr>
                <w:noProof/>
                <w:webHidden/>
              </w:rPr>
            </w:r>
            <w:r w:rsidR="00097F3E">
              <w:rPr>
                <w:noProof/>
                <w:webHidden/>
              </w:rPr>
              <w:fldChar w:fldCharType="separate"/>
            </w:r>
            <w:r w:rsidR="00097F3E">
              <w:rPr>
                <w:noProof/>
                <w:webHidden/>
              </w:rPr>
              <w:t>8</w:t>
            </w:r>
            <w:r w:rsidR="00097F3E">
              <w:rPr>
                <w:noProof/>
                <w:webHidden/>
              </w:rPr>
              <w:fldChar w:fldCharType="end"/>
            </w:r>
          </w:hyperlink>
        </w:p>
        <w:p w14:paraId="34B1F5D8" w14:textId="77777777" w:rsidR="00097F3E" w:rsidRDefault="00652BD1">
          <w:pPr>
            <w:pStyle w:val="TOC2"/>
            <w:rPr>
              <w:rFonts w:eastAsiaTheme="minorEastAsia"/>
              <w:noProof/>
              <w:lang w:eastAsia="zh-CN"/>
            </w:rPr>
          </w:pPr>
          <w:hyperlink w:anchor="_Toc461043492" w:history="1">
            <w:r w:rsidR="00097F3E" w:rsidRPr="00C77CE3">
              <w:rPr>
                <w:rStyle w:val="Hyperlink"/>
                <w:noProof/>
              </w:rPr>
              <w:t>5.5</w:t>
            </w:r>
            <w:r w:rsidR="00097F3E">
              <w:rPr>
                <w:rFonts w:eastAsiaTheme="minorEastAsia"/>
                <w:noProof/>
                <w:lang w:eastAsia="zh-CN"/>
              </w:rPr>
              <w:tab/>
            </w:r>
            <w:r w:rsidR="00097F3E" w:rsidRPr="00C77CE3">
              <w:rPr>
                <w:rStyle w:val="Hyperlink"/>
                <w:noProof/>
              </w:rPr>
              <w:t>New File saidot1brport.h</w:t>
            </w:r>
            <w:r w:rsidR="00097F3E">
              <w:rPr>
                <w:noProof/>
                <w:webHidden/>
              </w:rPr>
              <w:tab/>
            </w:r>
            <w:r w:rsidR="00097F3E">
              <w:rPr>
                <w:noProof/>
                <w:webHidden/>
              </w:rPr>
              <w:fldChar w:fldCharType="begin"/>
            </w:r>
            <w:r w:rsidR="00097F3E">
              <w:rPr>
                <w:noProof/>
                <w:webHidden/>
              </w:rPr>
              <w:instrText xml:space="preserve"> PAGEREF _Toc461043492 \h </w:instrText>
            </w:r>
            <w:r w:rsidR="00097F3E">
              <w:rPr>
                <w:noProof/>
                <w:webHidden/>
              </w:rPr>
            </w:r>
            <w:r w:rsidR="00097F3E">
              <w:rPr>
                <w:noProof/>
                <w:webHidden/>
              </w:rPr>
              <w:fldChar w:fldCharType="separate"/>
            </w:r>
            <w:r w:rsidR="00097F3E">
              <w:rPr>
                <w:noProof/>
                <w:webHidden/>
              </w:rPr>
              <w:t>9</w:t>
            </w:r>
            <w:r w:rsidR="00097F3E">
              <w:rPr>
                <w:noProof/>
                <w:webHidden/>
              </w:rPr>
              <w:fldChar w:fldCharType="end"/>
            </w:r>
          </w:hyperlink>
        </w:p>
        <w:p w14:paraId="2A3132F1" w14:textId="77777777" w:rsidR="00097F3E" w:rsidRDefault="00652BD1">
          <w:pPr>
            <w:pStyle w:val="TOC2"/>
            <w:rPr>
              <w:rFonts w:eastAsiaTheme="minorEastAsia"/>
              <w:noProof/>
              <w:lang w:eastAsia="zh-CN"/>
            </w:rPr>
          </w:pPr>
          <w:hyperlink w:anchor="_Toc461043493" w:history="1">
            <w:r w:rsidR="00097F3E" w:rsidRPr="00C77CE3">
              <w:rPr>
                <w:rStyle w:val="Hyperlink"/>
                <w:noProof/>
              </w:rPr>
              <w:t>5.6</w:t>
            </w:r>
            <w:r w:rsidR="00097F3E">
              <w:rPr>
                <w:rFonts w:eastAsiaTheme="minorEastAsia"/>
                <w:noProof/>
                <w:lang w:eastAsia="zh-CN"/>
              </w:rPr>
              <w:tab/>
            </w:r>
            <w:r w:rsidR="00097F3E" w:rsidRPr="00C77CE3">
              <w:rPr>
                <w:rStyle w:val="Hyperlink"/>
                <w:noProof/>
              </w:rPr>
              <w:t>New File saidot1brextport.h</w:t>
            </w:r>
            <w:r w:rsidR="00097F3E">
              <w:rPr>
                <w:noProof/>
                <w:webHidden/>
              </w:rPr>
              <w:tab/>
            </w:r>
            <w:r w:rsidR="00097F3E">
              <w:rPr>
                <w:noProof/>
                <w:webHidden/>
              </w:rPr>
              <w:fldChar w:fldCharType="begin"/>
            </w:r>
            <w:r w:rsidR="00097F3E">
              <w:rPr>
                <w:noProof/>
                <w:webHidden/>
              </w:rPr>
              <w:instrText xml:space="preserve"> PAGEREF _Toc461043493 \h </w:instrText>
            </w:r>
            <w:r w:rsidR="00097F3E">
              <w:rPr>
                <w:noProof/>
                <w:webHidden/>
              </w:rPr>
            </w:r>
            <w:r w:rsidR="00097F3E">
              <w:rPr>
                <w:noProof/>
                <w:webHidden/>
              </w:rPr>
              <w:fldChar w:fldCharType="separate"/>
            </w:r>
            <w:r w:rsidR="00097F3E">
              <w:rPr>
                <w:noProof/>
                <w:webHidden/>
              </w:rPr>
              <w:t>11</w:t>
            </w:r>
            <w:r w:rsidR="00097F3E">
              <w:rPr>
                <w:noProof/>
                <w:webHidden/>
              </w:rPr>
              <w:fldChar w:fldCharType="end"/>
            </w:r>
          </w:hyperlink>
        </w:p>
        <w:p w14:paraId="3C7C085D" w14:textId="77777777" w:rsidR="00097F3E" w:rsidRDefault="00652BD1">
          <w:pPr>
            <w:pStyle w:val="TOC2"/>
            <w:rPr>
              <w:rFonts w:eastAsiaTheme="minorEastAsia"/>
              <w:noProof/>
              <w:lang w:eastAsia="zh-CN"/>
            </w:rPr>
          </w:pPr>
          <w:hyperlink w:anchor="_Toc461043494" w:history="1">
            <w:r w:rsidR="00097F3E" w:rsidRPr="00C77CE3">
              <w:rPr>
                <w:rStyle w:val="Hyperlink"/>
                <w:noProof/>
              </w:rPr>
              <w:t>5.7</w:t>
            </w:r>
            <w:r w:rsidR="00097F3E">
              <w:rPr>
                <w:rFonts w:eastAsiaTheme="minorEastAsia"/>
                <w:noProof/>
                <w:lang w:eastAsia="zh-CN"/>
              </w:rPr>
              <w:tab/>
            </w:r>
            <w:r w:rsidR="00097F3E" w:rsidRPr="00C77CE3">
              <w:rPr>
                <w:rStyle w:val="Hyperlink"/>
                <w:noProof/>
              </w:rPr>
              <w:t>Changes to saivlan.h</w:t>
            </w:r>
            <w:r w:rsidR="00097F3E">
              <w:rPr>
                <w:noProof/>
                <w:webHidden/>
              </w:rPr>
              <w:tab/>
            </w:r>
            <w:r w:rsidR="00097F3E">
              <w:rPr>
                <w:noProof/>
                <w:webHidden/>
              </w:rPr>
              <w:fldChar w:fldCharType="begin"/>
            </w:r>
            <w:r w:rsidR="00097F3E">
              <w:rPr>
                <w:noProof/>
                <w:webHidden/>
              </w:rPr>
              <w:instrText xml:space="preserve"> PAGEREF _Toc461043494 \h </w:instrText>
            </w:r>
            <w:r w:rsidR="00097F3E">
              <w:rPr>
                <w:noProof/>
                <w:webHidden/>
              </w:rPr>
            </w:r>
            <w:r w:rsidR="00097F3E">
              <w:rPr>
                <w:noProof/>
                <w:webHidden/>
              </w:rPr>
              <w:fldChar w:fldCharType="separate"/>
            </w:r>
            <w:r w:rsidR="00097F3E">
              <w:rPr>
                <w:noProof/>
                <w:webHidden/>
              </w:rPr>
              <w:t>14</w:t>
            </w:r>
            <w:r w:rsidR="00097F3E">
              <w:rPr>
                <w:noProof/>
                <w:webHidden/>
              </w:rPr>
              <w:fldChar w:fldCharType="end"/>
            </w:r>
          </w:hyperlink>
        </w:p>
        <w:p w14:paraId="7D59B631" w14:textId="77777777" w:rsidR="00097F3E" w:rsidRDefault="00652BD1">
          <w:pPr>
            <w:pStyle w:val="TOC2"/>
            <w:rPr>
              <w:rFonts w:eastAsiaTheme="minorEastAsia"/>
              <w:noProof/>
              <w:lang w:eastAsia="zh-CN"/>
            </w:rPr>
          </w:pPr>
          <w:hyperlink w:anchor="_Toc461043495" w:history="1">
            <w:r w:rsidR="00097F3E" w:rsidRPr="00C77CE3">
              <w:rPr>
                <w:rStyle w:val="Hyperlink"/>
                <w:noProof/>
              </w:rPr>
              <w:t>5.8</w:t>
            </w:r>
            <w:r w:rsidR="00097F3E">
              <w:rPr>
                <w:rFonts w:eastAsiaTheme="minorEastAsia"/>
                <w:noProof/>
                <w:lang w:eastAsia="zh-CN"/>
              </w:rPr>
              <w:tab/>
            </w:r>
            <w:r w:rsidR="00097F3E" w:rsidRPr="00C77CE3">
              <w:rPr>
                <w:rStyle w:val="Hyperlink"/>
                <w:noProof/>
              </w:rPr>
              <w:t>New file saidot1brecidfwd.h</w:t>
            </w:r>
            <w:r w:rsidR="00097F3E">
              <w:rPr>
                <w:noProof/>
                <w:webHidden/>
              </w:rPr>
              <w:tab/>
            </w:r>
            <w:r w:rsidR="00097F3E">
              <w:rPr>
                <w:noProof/>
                <w:webHidden/>
              </w:rPr>
              <w:fldChar w:fldCharType="begin"/>
            </w:r>
            <w:r w:rsidR="00097F3E">
              <w:rPr>
                <w:noProof/>
                <w:webHidden/>
              </w:rPr>
              <w:instrText xml:space="preserve"> PAGEREF _Toc461043495 \h </w:instrText>
            </w:r>
            <w:r w:rsidR="00097F3E">
              <w:rPr>
                <w:noProof/>
                <w:webHidden/>
              </w:rPr>
            </w:r>
            <w:r w:rsidR="00097F3E">
              <w:rPr>
                <w:noProof/>
                <w:webHidden/>
              </w:rPr>
              <w:fldChar w:fldCharType="separate"/>
            </w:r>
            <w:r w:rsidR="00097F3E">
              <w:rPr>
                <w:noProof/>
                <w:webHidden/>
              </w:rPr>
              <w:t>15</w:t>
            </w:r>
            <w:r w:rsidR="00097F3E">
              <w:rPr>
                <w:noProof/>
                <w:webHidden/>
              </w:rPr>
              <w:fldChar w:fldCharType="end"/>
            </w:r>
          </w:hyperlink>
        </w:p>
        <w:p w14:paraId="75AF70E8" w14:textId="77777777" w:rsidR="00097F3E" w:rsidRDefault="00652BD1">
          <w:pPr>
            <w:pStyle w:val="TOC1"/>
            <w:tabs>
              <w:tab w:val="left" w:pos="440"/>
              <w:tab w:val="right" w:leader="dot" w:pos="9350"/>
            </w:tabs>
            <w:rPr>
              <w:rFonts w:eastAsiaTheme="minorEastAsia"/>
              <w:noProof/>
              <w:lang w:eastAsia="zh-CN"/>
            </w:rPr>
          </w:pPr>
          <w:hyperlink w:anchor="_Toc461043496" w:history="1">
            <w:r w:rsidR="00097F3E" w:rsidRPr="00C77CE3">
              <w:rPr>
                <w:rStyle w:val="Hyperlink"/>
                <w:noProof/>
              </w:rPr>
              <w:t>6</w:t>
            </w:r>
            <w:r w:rsidR="00097F3E">
              <w:rPr>
                <w:rFonts w:eastAsiaTheme="minorEastAsia"/>
                <w:noProof/>
                <w:lang w:eastAsia="zh-CN"/>
              </w:rPr>
              <w:tab/>
            </w:r>
            <w:r w:rsidR="00097F3E" w:rsidRPr="00C77CE3">
              <w:rPr>
                <w:rStyle w:val="Hyperlink"/>
                <w:noProof/>
              </w:rPr>
              <w:t>Configuration Example</w:t>
            </w:r>
            <w:r w:rsidR="00097F3E">
              <w:rPr>
                <w:noProof/>
                <w:webHidden/>
              </w:rPr>
              <w:tab/>
            </w:r>
            <w:r w:rsidR="00097F3E">
              <w:rPr>
                <w:noProof/>
                <w:webHidden/>
              </w:rPr>
              <w:fldChar w:fldCharType="begin"/>
            </w:r>
            <w:r w:rsidR="00097F3E">
              <w:rPr>
                <w:noProof/>
                <w:webHidden/>
              </w:rPr>
              <w:instrText xml:space="preserve"> PAGEREF _Toc461043496 \h </w:instrText>
            </w:r>
            <w:r w:rsidR="00097F3E">
              <w:rPr>
                <w:noProof/>
                <w:webHidden/>
              </w:rPr>
            </w:r>
            <w:r w:rsidR="00097F3E">
              <w:rPr>
                <w:noProof/>
                <w:webHidden/>
              </w:rPr>
              <w:fldChar w:fldCharType="separate"/>
            </w:r>
            <w:r w:rsidR="00097F3E">
              <w:rPr>
                <w:noProof/>
                <w:webHidden/>
              </w:rPr>
              <w:t>18</w:t>
            </w:r>
            <w:r w:rsidR="00097F3E">
              <w:rPr>
                <w:noProof/>
                <w:webHidden/>
              </w:rPr>
              <w:fldChar w:fldCharType="end"/>
            </w:r>
          </w:hyperlink>
        </w:p>
        <w:p w14:paraId="668B5EE7" w14:textId="77777777" w:rsidR="00097F3E" w:rsidRDefault="00652BD1">
          <w:pPr>
            <w:pStyle w:val="TOC2"/>
            <w:rPr>
              <w:rFonts w:eastAsiaTheme="minorEastAsia"/>
              <w:noProof/>
              <w:lang w:eastAsia="zh-CN"/>
            </w:rPr>
          </w:pPr>
          <w:hyperlink w:anchor="_Toc461043497" w:history="1">
            <w:r w:rsidR="00097F3E" w:rsidRPr="00C77CE3">
              <w:rPr>
                <w:rStyle w:val="Hyperlink"/>
                <w:noProof/>
              </w:rPr>
              <w:t>6.1</w:t>
            </w:r>
            <w:r w:rsidR="00097F3E">
              <w:rPr>
                <w:rFonts w:eastAsiaTheme="minorEastAsia"/>
                <w:noProof/>
                <w:lang w:eastAsia="zh-CN"/>
              </w:rPr>
              <w:tab/>
            </w:r>
            <w:r w:rsidR="00097F3E" w:rsidRPr="00C77CE3">
              <w:rPr>
                <w:rStyle w:val="Hyperlink"/>
                <w:noProof/>
              </w:rPr>
              <w:t>Creating and Deleting an Extended Port</w:t>
            </w:r>
            <w:r w:rsidR="00097F3E">
              <w:rPr>
                <w:noProof/>
                <w:webHidden/>
              </w:rPr>
              <w:tab/>
            </w:r>
            <w:r w:rsidR="00097F3E">
              <w:rPr>
                <w:noProof/>
                <w:webHidden/>
              </w:rPr>
              <w:fldChar w:fldCharType="begin"/>
            </w:r>
            <w:r w:rsidR="00097F3E">
              <w:rPr>
                <w:noProof/>
                <w:webHidden/>
              </w:rPr>
              <w:instrText xml:space="preserve"> PAGEREF _Toc461043497 \h </w:instrText>
            </w:r>
            <w:r w:rsidR="00097F3E">
              <w:rPr>
                <w:noProof/>
                <w:webHidden/>
              </w:rPr>
            </w:r>
            <w:r w:rsidR="00097F3E">
              <w:rPr>
                <w:noProof/>
                <w:webHidden/>
              </w:rPr>
              <w:fldChar w:fldCharType="separate"/>
            </w:r>
            <w:r w:rsidR="00097F3E">
              <w:rPr>
                <w:noProof/>
                <w:webHidden/>
              </w:rPr>
              <w:t>18</w:t>
            </w:r>
            <w:r w:rsidR="00097F3E">
              <w:rPr>
                <w:noProof/>
                <w:webHidden/>
              </w:rPr>
              <w:fldChar w:fldCharType="end"/>
            </w:r>
          </w:hyperlink>
        </w:p>
        <w:p w14:paraId="0BC4B00B" w14:textId="77777777" w:rsidR="00097F3E" w:rsidRDefault="00652BD1">
          <w:pPr>
            <w:pStyle w:val="TOC2"/>
            <w:rPr>
              <w:rFonts w:eastAsiaTheme="minorEastAsia"/>
              <w:noProof/>
              <w:lang w:eastAsia="zh-CN"/>
            </w:rPr>
          </w:pPr>
          <w:hyperlink w:anchor="_Toc461043498" w:history="1">
            <w:r w:rsidR="00097F3E" w:rsidRPr="00C77CE3">
              <w:rPr>
                <w:rStyle w:val="Hyperlink"/>
                <w:noProof/>
              </w:rPr>
              <w:t>6.2</w:t>
            </w:r>
            <w:r w:rsidR="00097F3E">
              <w:rPr>
                <w:rFonts w:eastAsiaTheme="minorEastAsia"/>
                <w:noProof/>
                <w:lang w:eastAsia="zh-CN"/>
              </w:rPr>
              <w:tab/>
            </w:r>
            <w:r w:rsidR="00097F3E" w:rsidRPr="00C77CE3">
              <w:rPr>
                <w:rStyle w:val="Hyperlink"/>
                <w:noProof/>
              </w:rPr>
              <w:t>Vlan configuration</w:t>
            </w:r>
            <w:r w:rsidR="00097F3E">
              <w:rPr>
                <w:noProof/>
                <w:webHidden/>
              </w:rPr>
              <w:tab/>
            </w:r>
            <w:r w:rsidR="00097F3E">
              <w:rPr>
                <w:noProof/>
                <w:webHidden/>
              </w:rPr>
              <w:fldChar w:fldCharType="begin"/>
            </w:r>
            <w:r w:rsidR="00097F3E">
              <w:rPr>
                <w:noProof/>
                <w:webHidden/>
              </w:rPr>
              <w:instrText xml:space="preserve"> PAGEREF _Toc461043498 \h </w:instrText>
            </w:r>
            <w:r w:rsidR="00097F3E">
              <w:rPr>
                <w:noProof/>
                <w:webHidden/>
              </w:rPr>
            </w:r>
            <w:r w:rsidR="00097F3E">
              <w:rPr>
                <w:noProof/>
                <w:webHidden/>
              </w:rPr>
              <w:fldChar w:fldCharType="separate"/>
            </w:r>
            <w:r w:rsidR="00097F3E">
              <w:rPr>
                <w:noProof/>
                <w:webHidden/>
              </w:rPr>
              <w:t>18</w:t>
            </w:r>
            <w:r w:rsidR="00097F3E">
              <w:rPr>
                <w:noProof/>
                <w:webHidden/>
              </w:rPr>
              <w:fldChar w:fldCharType="end"/>
            </w:r>
          </w:hyperlink>
        </w:p>
        <w:p w14:paraId="13A24D99" w14:textId="77777777" w:rsidR="00097F3E" w:rsidRDefault="00652BD1" w:rsidP="008C7EB3">
          <w:pPr>
            <w:pStyle w:val="TOC3"/>
            <w:rPr>
              <w:rFonts w:eastAsiaTheme="minorEastAsia"/>
              <w:noProof/>
              <w:lang w:eastAsia="zh-CN"/>
            </w:rPr>
          </w:pPr>
          <w:hyperlink w:anchor="_Toc461043499" w:history="1">
            <w:r w:rsidR="00097F3E" w:rsidRPr="00C77CE3">
              <w:rPr>
                <w:rStyle w:val="Hyperlink"/>
                <w:noProof/>
              </w:rPr>
              <w:t>6.2.1</w:t>
            </w:r>
            <w:r w:rsidR="00097F3E">
              <w:rPr>
                <w:rFonts w:eastAsiaTheme="minorEastAsia"/>
                <w:noProof/>
                <w:lang w:eastAsia="zh-CN"/>
              </w:rPr>
              <w:tab/>
            </w:r>
            <w:r w:rsidR="00097F3E" w:rsidRPr="00C77CE3">
              <w:rPr>
                <w:rStyle w:val="Hyperlink"/>
                <w:noProof/>
              </w:rPr>
              <w:t>Adding extended ports to the Vlan</w:t>
            </w:r>
            <w:r w:rsidR="00097F3E">
              <w:rPr>
                <w:noProof/>
                <w:webHidden/>
              </w:rPr>
              <w:tab/>
            </w:r>
            <w:r w:rsidR="00097F3E">
              <w:rPr>
                <w:noProof/>
                <w:webHidden/>
              </w:rPr>
              <w:fldChar w:fldCharType="begin"/>
            </w:r>
            <w:r w:rsidR="00097F3E">
              <w:rPr>
                <w:noProof/>
                <w:webHidden/>
              </w:rPr>
              <w:instrText xml:space="preserve"> PAGEREF _Toc461043499 \h </w:instrText>
            </w:r>
            <w:r w:rsidR="00097F3E">
              <w:rPr>
                <w:noProof/>
                <w:webHidden/>
              </w:rPr>
            </w:r>
            <w:r w:rsidR="00097F3E">
              <w:rPr>
                <w:noProof/>
                <w:webHidden/>
              </w:rPr>
              <w:fldChar w:fldCharType="separate"/>
            </w:r>
            <w:r w:rsidR="00097F3E">
              <w:rPr>
                <w:noProof/>
                <w:webHidden/>
              </w:rPr>
              <w:t>18</w:t>
            </w:r>
            <w:r w:rsidR="00097F3E">
              <w:rPr>
                <w:noProof/>
                <w:webHidden/>
              </w:rPr>
              <w:fldChar w:fldCharType="end"/>
            </w:r>
          </w:hyperlink>
        </w:p>
        <w:p w14:paraId="54879184" w14:textId="77777777" w:rsidR="00097F3E" w:rsidRDefault="00652BD1" w:rsidP="008C7EB3">
          <w:pPr>
            <w:pStyle w:val="TOC3"/>
            <w:rPr>
              <w:rFonts w:eastAsiaTheme="minorEastAsia"/>
              <w:noProof/>
              <w:lang w:eastAsia="zh-CN"/>
            </w:rPr>
          </w:pPr>
          <w:hyperlink w:anchor="_Toc461043500" w:history="1">
            <w:r w:rsidR="00097F3E" w:rsidRPr="00C77CE3">
              <w:rPr>
                <w:rStyle w:val="Hyperlink"/>
                <w:noProof/>
              </w:rPr>
              <w:t>6.2.2</w:t>
            </w:r>
            <w:r w:rsidR="00097F3E">
              <w:rPr>
                <w:rFonts w:eastAsiaTheme="minorEastAsia"/>
                <w:noProof/>
                <w:lang w:eastAsia="zh-CN"/>
              </w:rPr>
              <w:tab/>
            </w:r>
            <w:r w:rsidR="00097F3E" w:rsidRPr="00C77CE3">
              <w:rPr>
                <w:rStyle w:val="Hyperlink"/>
                <w:noProof/>
              </w:rPr>
              <w:t>Assigning Flooding ECID to the Vlan</w:t>
            </w:r>
            <w:r w:rsidR="00097F3E">
              <w:rPr>
                <w:noProof/>
                <w:webHidden/>
              </w:rPr>
              <w:tab/>
            </w:r>
            <w:r w:rsidR="00097F3E">
              <w:rPr>
                <w:noProof/>
                <w:webHidden/>
              </w:rPr>
              <w:fldChar w:fldCharType="begin"/>
            </w:r>
            <w:r w:rsidR="00097F3E">
              <w:rPr>
                <w:noProof/>
                <w:webHidden/>
              </w:rPr>
              <w:instrText xml:space="preserve"> PAGEREF _Toc461043500 \h </w:instrText>
            </w:r>
            <w:r w:rsidR="00097F3E">
              <w:rPr>
                <w:noProof/>
                <w:webHidden/>
              </w:rPr>
            </w:r>
            <w:r w:rsidR="00097F3E">
              <w:rPr>
                <w:noProof/>
                <w:webHidden/>
              </w:rPr>
              <w:fldChar w:fldCharType="separate"/>
            </w:r>
            <w:r w:rsidR="00097F3E">
              <w:rPr>
                <w:noProof/>
                <w:webHidden/>
              </w:rPr>
              <w:t>19</w:t>
            </w:r>
            <w:r w:rsidR="00097F3E">
              <w:rPr>
                <w:noProof/>
                <w:webHidden/>
              </w:rPr>
              <w:fldChar w:fldCharType="end"/>
            </w:r>
          </w:hyperlink>
        </w:p>
        <w:p w14:paraId="6FE651DD" w14:textId="77777777" w:rsidR="00097F3E" w:rsidRDefault="00652BD1" w:rsidP="008C7EB3">
          <w:pPr>
            <w:pStyle w:val="TOC3"/>
            <w:rPr>
              <w:rFonts w:eastAsiaTheme="minorEastAsia"/>
              <w:noProof/>
              <w:lang w:eastAsia="zh-CN"/>
            </w:rPr>
          </w:pPr>
          <w:hyperlink w:anchor="_Toc461043501" w:history="1">
            <w:r w:rsidR="00097F3E" w:rsidRPr="00C77CE3">
              <w:rPr>
                <w:rStyle w:val="Hyperlink"/>
                <w:noProof/>
              </w:rPr>
              <w:t>6.2.3</w:t>
            </w:r>
            <w:r w:rsidR="00097F3E">
              <w:rPr>
                <w:rFonts w:eastAsiaTheme="minorEastAsia"/>
                <w:noProof/>
                <w:lang w:eastAsia="zh-CN"/>
              </w:rPr>
              <w:tab/>
            </w:r>
            <w:r w:rsidR="00097F3E" w:rsidRPr="00C77CE3">
              <w:rPr>
                <w:rStyle w:val="Hyperlink"/>
                <w:noProof/>
              </w:rPr>
              <w:t>Removing extended ports from the Vlan</w:t>
            </w:r>
            <w:r w:rsidR="00097F3E">
              <w:rPr>
                <w:noProof/>
                <w:webHidden/>
              </w:rPr>
              <w:tab/>
            </w:r>
            <w:r w:rsidR="00097F3E">
              <w:rPr>
                <w:noProof/>
                <w:webHidden/>
              </w:rPr>
              <w:fldChar w:fldCharType="begin"/>
            </w:r>
            <w:r w:rsidR="00097F3E">
              <w:rPr>
                <w:noProof/>
                <w:webHidden/>
              </w:rPr>
              <w:instrText xml:space="preserve"> PAGEREF _Toc461043501 \h </w:instrText>
            </w:r>
            <w:r w:rsidR="00097F3E">
              <w:rPr>
                <w:noProof/>
                <w:webHidden/>
              </w:rPr>
            </w:r>
            <w:r w:rsidR="00097F3E">
              <w:rPr>
                <w:noProof/>
                <w:webHidden/>
              </w:rPr>
              <w:fldChar w:fldCharType="separate"/>
            </w:r>
            <w:r w:rsidR="00097F3E">
              <w:rPr>
                <w:noProof/>
                <w:webHidden/>
              </w:rPr>
              <w:t>19</w:t>
            </w:r>
            <w:r w:rsidR="00097F3E">
              <w:rPr>
                <w:noProof/>
                <w:webHidden/>
              </w:rPr>
              <w:fldChar w:fldCharType="end"/>
            </w:r>
          </w:hyperlink>
        </w:p>
        <w:p w14:paraId="71DF6E1D" w14:textId="77777777" w:rsidR="00097F3E" w:rsidRDefault="00652BD1">
          <w:pPr>
            <w:pStyle w:val="TOC2"/>
            <w:rPr>
              <w:rFonts w:eastAsiaTheme="minorEastAsia"/>
              <w:noProof/>
              <w:lang w:eastAsia="zh-CN"/>
            </w:rPr>
          </w:pPr>
          <w:hyperlink w:anchor="_Toc461043502" w:history="1">
            <w:r w:rsidR="00097F3E" w:rsidRPr="00C77CE3">
              <w:rPr>
                <w:rStyle w:val="Hyperlink"/>
                <w:noProof/>
              </w:rPr>
              <w:t>6.3</w:t>
            </w:r>
            <w:r w:rsidR="00097F3E">
              <w:rPr>
                <w:rFonts w:eastAsiaTheme="minorEastAsia"/>
                <w:noProof/>
                <w:lang w:eastAsia="zh-CN"/>
              </w:rPr>
              <w:tab/>
            </w:r>
            <w:r w:rsidR="00097F3E" w:rsidRPr="00C77CE3">
              <w:rPr>
                <w:rStyle w:val="Hyperlink"/>
                <w:noProof/>
              </w:rPr>
              <w:t>Creating/Deleting 802.1BR Port and setting its attributes</w:t>
            </w:r>
            <w:r w:rsidR="00097F3E">
              <w:rPr>
                <w:noProof/>
                <w:webHidden/>
              </w:rPr>
              <w:tab/>
            </w:r>
            <w:r w:rsidR="00097F3E">
              <w:rPr>
                <w:noProof/>
                <w:webHidden/>
              </w:rPr>
              <w:fldChar w:fldCharType="begin"/>
            </w:r>
            <w:r w:rsidR="00097F3E">
              <w:rPr>
                <w:noProof/>
                <w:webHidden/>
              </w:rPr>
              <w:instrText xml:space="preserve"> PAGEREF _Toc461043502 \h </w:instrText>
            </w:r>
            <w:r w:rsidR="00097F3E">
              <w:rPr>
                <w:noProof/>
                <w:webHidden/>
              </w:rPr>
            </w:r>
            <w:r w:rsidR="00097F3E">
              <w:rPr>
                <w:noProof/>
                <w:webHidden/>
              </w:rPr>
              <w:fldChar w:fldCharType="separate"/>
            </w:r>
            <w:r w:rsidR="00097F3E">
              <w:rPr>
                <w:noProof/>
                <w:webHidden/>
              </w:rPr>
              <w:t>19</w:t>
            </w:r>
            <w:r w:rsidR="00097F3E">
              <w:rPr>
                <w:noProof/>
                <w:webHidden/>
              </w:rPr>
              <w:fldChar w:fldCharType="end"/>
            </w:r>
          </w:hyperlink>
        </w:p>
        <w:p w14:paraId="23903EDB" w14:textId="77777777" w:rsidR="00097F3E" w:rsidRDefault="00652BD1" w:rsidP="008C7EB3">
          <w:pPr>
            <w:pStyle w:val="TOC3"/>
            <w:rPr>
              <w:rFonts w:eastAsiaTheme="minorEastAsia"/>
              <w:noProof/>
              <w:lang w:eastAsia="zh-CN"/>
            </w:rPr>
          </w:pPr>
          <w:hyperlink w:anchor="_Toc461043503" w:history="1">
            <w:r w:rsidR="00097F3E" w:rsidRPr="00C77CE3">
              <w:rPr>
                <w:rStyle w:val="Hyperlink"/>
                <w:noProof/>
              </w:rPr>
              <w:t>6.3.1</w:t>
            </w:r>
            <w:r w:rsidR="00097F3E">
              <w:rPr>
                <w:rFonts w:eastAsiaTheme="minorEastAsia"/>
                <w:noProof/>
                <w:lang w:eastAsia="zh-CN"/>
              </w:rPr>
              <w:tab/>
            </w:r>
            <w:r w:rsidR="00097F3E" w:rsidRPr="00C77CE3">
              <w:rPr>
                <w:rStyle w:val="Hyperlink"/>
                <w:noProof/>
              </w:rPr>
              <w:t>Creating 802.1BR UPSTREAM Port</w:t>
            </w:r>
            <w:r w:rsidR="00097F3E">
              <w:rPr>
                <w:noProof/>
                <w:webHidden/>
              </w:rPr>
              <w:tab/>
            </w:r>
            <w:r w:rsidR="00097F3E">
              <w:rPr>
                <w:noProof/>
                <w:webHidden/>
              </w:rPr>
              <w:fldChar w:fldCharType="begin"/>
            </w:r>
            <w:r w:rsidR="00097F3E">
              <w:rPr>
                <w:noProof/>
                <w:webHidden/>
              </w:rPr>
              <w:instrText xml:space="preserve"> PAGEREF _Toc461043503 \h </w:instrText>
            </w:r>
            <w:r w:rsidR="00097F3E">
              <w:rPr>
                <w:noProof/>
                <w:webHidden/>
              </w:rPr>
            </w:r>
            <w:r w:rsidR="00097F3E">
              <w:rPr>
                <w:noProof/>
                <w:webHidden/>
              </w:rPr>
              <w:fldChar w:fldCharType="separate"/>
            </w:r>
            <w:r w:rsidR="00097F3E">
              <w:rPr>
                <w:noProof/>
                <w:webHidden/>
              </w:rPr>
              <w:t>19</w:t>
            </w:r>
            <w:r w:rsidR="00097F3E">
              <w:rPr>
                <w:noProof/>
                <w:webHidden/>
              </w:rPr>
              <w:fldChar w:fldCharType="end"/>
            </w:r>
          </w:hyperlink>
        </w:p>
        <w:p w14:paraId="6FC815D2" w14:textId="77777777" w:rsidR="00097F3E" w:rsidRDefault="00652BD1" w:rsidP="008C7EB3">
          <w:pPr>
            <w:pStyle w:val="TOC3"/>
            <w:rPr>
              <w:rFonts w:eastAsiaTheme="minorEastAsia"/>
              <w:noProof/>
              <w:lang w:eastAsia="zh-CN"/>
            </w:rPr>
          </w:pPr>
          <w:hyperlink w:anchor="_Toc461043504" w:history="1">
            <w:r w:rsidR="00097F3E" w:rsidRPr="00C77CE3">
              <w:rPr>
                <w:rStyle w:val="Hyperlink"/>
                <w:noProof/>
              </w:rPr>
              <w:t>6.3.2</w:t>
            </w:r>
            <w:r w:rsidR="00097F3E">
              <w:rPr>
                <w:rFonts w:eastAsiaTheme="minorEastAsia"/>
                <w:noProof/>
                <w:lang w:eastAsia="zh-CN"/>
              </w:rPr>
              <w:tab/>
            </w:r>
            <w:r w:rsidR="00097F3E" w:rsidRPr="00C77CE3">
              <w:rPr>
                <w:rStyle w:val="Hyperlink"/>
                <w:noProof/>
              </w:rPr>
              <w:t>Creating 802.1BR CASCADING Port</w:t>
            </w:r>
            <w:r w:rsidR="00097F3E">
              <w:rPr>
                <w:noProof/>
                <w:webHidden/>
              </w:rPr>
              <w:tab/>
            </w:r>
            <w:r w:rsidR="00097F3E">
              <w:rPr>
                <w:noProof/>
                <w:webHidden/>
              </w:rPr>
              <w:fldChar w:fldCharType="begin"/>
            </w:r>
            <w:r w:rsidR="00097F3E">
              <w:rPr>
                <w:noProof/>
                <w:webHidden/>
              </w:rPr>
              <w:instrText xml:space="preserve"> PAGEREF _Toc461043504 \h </w:instrText>
            </w:r>
            <w:r w:rsidR="00097F3E">
              <w:rPr>
                <w:noProof/>
                <w:webHidden/>
              </w:rPr>
            </w:r>
            <w:r w:rsidR="00097F3E">
              <w:rPr>
                <w:noProof/>
                <w:webHidden/>
              </w:rPr>
              <w:fldChar w:fldCharType="separate"/>
            </w:r>
            <w:r w:rsidR="00097F3E">
              <w:rPr>
                <w:noProof/>
                <w:webHidden/>
              </w:rPr>
              <w:t>20</w:t>
            </w:r>
            <w:r w:rsidR="00097F3E">
              <w:rPr>
                <w:noProof/>
                <w:webHidden/>
              </w:rPr>
              <w:fldChar w:fldCharType="end"/>
            </w:r>
          </w:hyperlink>
        </w:p>
        <w:p w14:paraId="69FA1751" w14:textId="77777777" w:rsidR="00097F3E" w:rsidRDefault="00652BD1" w:rsidP="008C7EB3">
          <w:pPr>
            <w:pStyle w:val="TOC3"/>
            <w:rPr>
              <w:rFonts w:eastAsiaTheme="minorEastAsia"/>
              <w:noProof/>
              <w:lang w:eastAsia="zh-CN"/>
            </w:rPr>
          </w:pPr>
          <w:hyperlink w:anchor="_Toc461043505" w:history="1">
            <w:r w:rsidR="00097F3E" w:rsidRPr="00C77CE3">
              <w:rPr>
                <w:rStyle w:val="Hyperlink"/>
                <w:noProof/>
              </w:rPr>
              <w:t>6.3.3</w:t>
            </w:r>
            <w:r w:rsidR="00097F3E">
              <w:rPr>
                <w:rFonts w:eastAsiaTheme="minorEastAsia"/>
                <w:noProof/>
                <w:lang w:eastAsia="zh-CN"/>
              </w:rPr>
              <w:tab/>
            </w:r>
            <w:r w:rsidR="00097F3E" w:rsidRPr="00C77CE3">
              <w:rPr>
                <w:rStyle w:val="Hyperlink"/>
                <w:noProof/>
              </w:rPr>
              <w:t>Creating 802.1BR ACCESS Port</w:t>
            </w:r>
            <w:r w:rsidR="00097F3E">
              <w:rPr>
                <w:noProof/>
                <w:webHidden/>
              </w:rPr>
              <w:tab/>
            </w:r>
            <w:r w:rsidR="00097F3E">
              <w:rPr>
                <w:noProof/>
                <w:webHidden/>
              </w:rPr>
              <w:fldChar w:fldCharType="begin"/>
            </w:r>
            <w:r w:rsidR="00097F3E">
              <w:rPr>
                <w:noProof/>
                <w:webHidden/>
              </w:rPr>
              <w:instrText xml:space="preserve"> PAGEREF _Toc461043505 \h </w:instrText>
            </w:r>
            <w:r w:rsidR="00097F3E">
              <w:rPr>
                <w:noProof/>
                <w:webHidden/>
              </w:rPr>
            </w:r>
            <w:r w:rsidR="00097F3E">
              <w:rPr>
                <w:noProof/>
                <w:webHidden/>
              </w:rPr>
              <w:fldChar w:fldCharType="separate"/>
            </w:r>
            <w:r w:rsidR="00097F3E">
              <w:rPr>
                <w:noProof/>
                <w:webHidden/>
              </w:rPr>
              <w:t>20</w:t>
            </w:r>
            <w:r w:rsidR="00097F3E">
              <w:rPr>
                <w:noProof/>
                <w:webHidden/>
              </w:rPr>
              <w:fldChar w:fldCharType="end"/>
            </w:r>
          </w:hyperlink>
        </w:p>
        <w:p w14:paraId="3A5D6C59" w14:textId="77777777" w:rsidR="00097F3E" w:rsidRDefault="00652BD1" w:rsidP="008C7EB3">
          <w:pPr>
            <w:pStyle w:val="TOC3"/>
            <w:rPr>
              <w:rFonts w:eastAsiaTheme="minorEastAsia"/>
              <w:noProof/>
              <w:lang w:eastAsia="zh-CN"/>
            </w:rPr>
          </w:pPr>
          <w:hyperlink w:anchor="_Toc461043506" w:history="1">
            <w:r w:rsidR="00097F3E" w:rsidRPr="00C77CE3">
              <w:rPr>
                <w:rStyle w:val="Hyperlink"/>
                <w:noProof/>
              </w:rPr>
              <w:t>6.3.4</w:t>
            </w:r>
            <w:r w:rsidR="00097F3E">
              <w:rPr>
                <w:rFonts w:eastAsiaTheme="minorEastAsia"/>
                <w:noProof/>
                <w:lang w:eastAsia="zh-CN"/>
              </w:rPr>
              <w:tab/>
            </w:r>
            <w:r w:rsidR="00097F3E" w:rsidRPr="00C77CE3">
              <w:rPr>
                <w:rStyle w:val="Hyperlink"/>
                <w:noProof/>
              </w:rPr>
              <w:t>Deleting 802.1BR Port</w:t>
            </w:r>
            <w:r w:rsidR="00097F3E">
              <w:rPr>
                <w:noProof/>
                <w:webHidden/>
              </w:rPr>
              <w:tab/>
            </w:r>
            <w:r w:rsidR="00097F3E">
              <w:rPr>
                <w:noProof/>
                <w:webHidden/>
              </w:rPr>
              <w:fldChar w:fldCharType="begin"/>
            </w:r>
            <w:r w:rsidR="00097F3E">
              <w:rPr>
                <w:noProof/>
                <w:webHidden/>
              </w:rPr>
              <w:instrText xml:space="preserve"> PAGEREF _Toc461043506 \h </w:instrText>
            </w:r>
            <w:r w:rsidR="00097F3E">
              <w:rPr>
                <w:noProof/>
                <w:webHidden/>
              </w:rPr>
            </w:r>
            <w:r w:rsidR="00097F3E">
              <w:rPr>
                <w:noProof/>
                <w:webHidden/>
              </w:rPr>
              <w:fldChar w:fldCharType="separate"/>
            </w:r>
            <w:r w:rsidR="00097F3E">
              <w:rPr>
                <w:noProof/>
                <w:webHidden/>
              </w:rPr>
              <w:t>20</w:t>
            </w:r>
            <w:r w:rsidR="00097F3E">
              <w:rPr>
                <w:noProof/>
                <w:webHidden/>
              </w:rPr>
              <w:fldChar w:fldCharType="end"/>
            </w:r>
          </w:hyperlink>
        </w:p>
        <w:p w14:paraId="2D1257B8" w14:textId="77777777" w:rsidR="00097F3E" w:rsidRDefault="00652BD1" w:rsidP="008C7EB3">
          <w:pPr>
            <w:pStyle w:val="TOC3"/>
            <w:rPr>
              <w:rFonts w:eastAsiaTheme="minorEastAsia"/>
              <w:noProof/>
              <w:lang w:eastAsia="zh-CN"/>
            </w:rPr>
          </w:pPr>
          <w:hyperlink w:anchor="_Toc461043507" w:history="1">
            <w:r w:rsidR="00097F3E" w:rsidRPr="00C77CE3">
              <w:rPr>
                <w:rStyle w:val="Hyperlink"/>
                <w:noProof/>
              </w:rPr>
              <w:t>6.3.5</w:t>
            </w:r>
            <w:r w:rsidR="00097F3E">
              <w:rPr>
                <w:rFonts w:eastAsiaTheme="minorEastAsia"/>
                <w:noProof/>
                <w:lang w:eastAsia="zh-CN"/>
              </w:rPr>
              <w:tab/>
            </w:r>
            <w:r w:rsidR="00097F3E" w:rsidRPr="00C77CE3">
              <w:rPr>
                <w:rStyle w:val="Hyperlink"/>
                <w:noProof/>
              </w:rPr>
              <w:t>Setting 802.1BR Port ECID</w:t>
            </w:r>
            <w:r w:rsidR="00097F3E">
              <w:rPr>
                <w:noProof/>
                <w:webHidden/>
              </w:rPr>
              <w:tab/>
            </w:r>
            <w:r w:rsidR="00097F3E">
              <w:rPr>
                <w:noProof/>
                <w:webHidden/>
              </w:rPr>
              <w:fldChar w:fldCharType="begin"/>
            </w:r>
            <w:r w:rsidR="00097F3E">
              <w:rPr>
                <w:noProof/>
                <w:webHidden/>
              </w:rPr>
              <w:instrText xml:space="preserve"> PAGEREF _Toc461043507 \h </w:instrText>
            </w:r>
            <w:r w:rsidR="00097F3E">
              <w:rPr>
                <w:noProof/>
                <w:webHidden/>
              </w:rPr>
            </w:r>
            <w:r w:rsidR="00097F3E">
              <w:rPr>
                <w:noProof/>
                <w:webHidden/>
              </w:rPr>
              <w:fldChar w:fldCharType="separate"/>
            </w:r>
            <w:r w:rsidR="00097F3E">
              <w:rPr>
                <w:noProof/>
                <w:webHidden/>
              </w:rPr>
              <w:t>20</w:t>
            </w:r>
            <w:r w:rsidR="00097F3E">
              <w:rPr>
                <w:noProof/>
                <w:webHidden/>
              </w:rPr>
              <w:fldChar w:fldCharType="end"/>
            </w:r>
          </w:hyperlink>
        </w:p>
        <w:p w14:paraId="33BBE8F7" w14:textId="77777777" w:rsidR="00097F3E" w:rsidRDefault="00652BD1" w:rsidP="008C7EB3">
          <w:pPr>
            <w:pStyle w:val="TOC3"/>
            <w:rPr>
              <w:rFonts w:eastAsiaTheme="minorEastAsia"/>
              <w:noProof/>
              <w:lang w:eastAsia="zh-CN"/>
            </w:rPr>
          </w:pPr>
          <w:hyperlink w:anchor="_Toc461043508" w:history="1">
            <w:r w:rsidR="00097F3E" w:rsidRPr="00C77CE3">
              <w:rPr>
                <w:rStyle w:val="Hyperlink"/>
                <w:noProof/>
              </w:rPr>
              <w:t>6.3.6</w:t>
            </w:r>
            <w:r w:rsidR="00097F3E">
              <w:rPr>
                <w:rFonts w:eastAsiaTheme="minorEastAsia"/>
                <w:noProof/>
                <w:lang w:eastAsia="zh-CN"/>
              </w:rPr>
              <w:tab/>
            </w:r>
            <w:r w:rsidR="00097F3E" w:rsidRPr="00C77CE3">
              <w:rPr>
                <w:rStyle w:val="Hyperlink"/>
                <w:noProof/>
              </w:rPr>
              <w:t>Setting 802.1BR Port PCP</w:t>
            </w:r>
            <w:r w:rsidR="00097F3E">
              <w:rPr>
                <w:noProof/>
                <w:webHidden/>
              </w:rPr>
              <w:tab/>
            </w:r>
            <w:r w:rsidR="00097F3E">
              <w:rPr>
                <w:noProof/>
                <w:webHidden/>
              </w:rPr>
              <w:fldChar w:fldCharType="begin"/>
            </w:r>
            <w:r w:rsidR="00097F3E">
              <w:rPr>
                <w:noProof/>
                <w:webHidden/>
              </w:rPr>
              <w:instrText xml:space="preserve"> PAGEREF _Toc461043508 \h </w:instrText>
            </w:r>
            <w:r w:rsidR="00097F3E">
              <w:rPr>
                <w:noProof/>
                <w:webHidden/>
              </w:rPr>
            </w:r>
            <w:r w:rsidR="00097F3E">
              <w:rPr>
                <w:noProof/>
                <w:webHidden/>
              </w:rPr>
              <w:fldChar w:fldCharType="separate"/>
            </w:r>
            <w:r w:rsidR="00097F3E">
              <w:rPr>
                <w:noProof/>
                <w:webHidden/>
              </w:rPr>
              <w:t>21</w:t>
            </w:r>
            <w:r w:rsidR="00097F3E">
              <w:rPr>
                <w:noProof/>
                <w:webHidden/>
              </w:rPr>
              <w:fldChar w:fldCharType="end"/>
            </w:r>
          </w:hyperlink>
        </w:p>
        <w:p w14:paraId="4AE50B45" w14:textId="77777777" w:rsidR="00097F3E" w:rsidRDefault="00652BD1" w:rsidP="008C7EB3">
          <w:pPr>
            <w:pStyle w:val="TOC3"/>
            <w:rPr>
              <w:rFonts w:eastAsiaTheme="minorEastAsia"/>
              <w:noProof/>
              <w:lang w:eastAsia="zh-CN"/>
            </w:rPr>
          </w:pPr>
          <w:hyperlink w:anchor="_Toc461043509" w:history="1">
            <w:r w:rsidR="00097F3E" w:rsidRPr="00C77CE3">
              <w:rPr>
                <w:rStyle w:val="Hyperlink"/>
                <w:noProof/>
              </w:rPr>
              <w:t>6.3.7</w:t>
            </w:r>
            <w:r w:rsidR="00097F3E">
              <w:rPr>
                <w:rFonts w:eastAsiaTheme="minorEastAsia"/>
                <w:noProof/>
                <w:lang w:eastAsia="zh-CN"/>
              </w:rPr>
              <w:tab/>
            </w:r>
            <w:r w:rsidR="00097F3E" w:rsidRPr="00C77CE3">
              <w:rPr>
                <w:rStyle w:val="Hyperlink"/>
                <w:noProof/>
              </w:rPr>
              <w:t>Setting 802.1BR Port DEI</w:t>
            </w:r>
            <w:r w:rsidR="00097F3E">
              <w:rPr>
                <w:noProof/>
                <w:webHidden/>
              </w:rPr>
              <w:tab/>
            </w:r>
            <w:r w:rsidR="00097F3E">
              <w:rPr>
                <w:noProof/>
                <w:webHidden/>
              </w:rPr>
              <w:fldChar w:fldCharType="begin"/>
            </w:r>
            <w:r w:rsidR="00097F3E">
              <w:rPr>
                <w:noProof/>
                <w:webHidden/>
              </w:rPr>
              <w:instrText xml:space="preserve"> PAGEREF _Toc461043509 \h </w:instrText>
            </w:r>
            <w:r w:rsidR="00097F3E">
              <w:rPr>
                <w:noProof/>
                <w:webHidden/>
              </w:rPr>
            </w:r>
            <w:r w:rsidR="00097F3E">
              <w:rPr>
                <w:noProof/>
                <w:webHidden/>
              </w:rPr>
              <w:fldChar w:fldCharType="separate"/>
            </w:r>
            <w:r w:rsidR="00097F3E">
              <w:rPr>
                <w:noProof/>
                <w:webHidden/>
              </w:rPr>
              <w:t>21</w:t>
            </w:r>
            <w:r w:rsidR="00097F3E">
              <w:rPr>
                <w:noProof/>
                <w:webHidden/>
              </w:rPr>
              <w:fldChar w:fldCharType="end"/>
            </w:r>
          </w:hyperlink>
        </w:p>
        <w:p w14:paraId="4FEE311B" w14:textId="77777777" w:rsidR="00097F3E" w:rsidRDefault="00652BD1">
          <w:pPr>
            <w:pStyle w:val="TOC2"/>
            <w:rPr>
              <w:rFonts w:eastAsiaTheme="minorEastAsia"/>
              <w:noProof/>
              <w:lang w:eastAsia="zh-CN"/>
            </w:rPr>
          </w:pPr>
          <w:hyperlink w:anchor="_Toc461043510" w:history="1">
            <w:r w:rsidR="00097F3E" w:rsidRPr="00C77CE3">
              <w:rPr>
                <w:rStyle w:val="Hyperlink"/>
                <w:noProof/>
                <w:lang w:val="fr-FR"/>
              </w:rPr>
              <w:t>6.4</w:t>
            </w:r>
            <w:r w:rsidR="00097F3E">
              <w:rPr>
                <w:rFonts w:eastAsiaTheme="minorEastAsia"/>
                <w:noProof/>
                <w:lang w:eastAsia="zh-CN"/>
              </w:rPr>
              <w:tab/>
            </w:r>
            <w:r w:rsidR="00097F3E" w:rsidRPr="00C77CE3">
              <w:rPr>
                <w:rStyle w:val="Hyperlink"/>
                <w:noProof/>
                <w:lang w:val="fr-FR"/>
              </w:rPr>
              <w:t>Setting Port Attributes</w:t>
            </w:r>
            <w:r w:rsidR="00097F3E">
              <w:rPr>
                <w:noProof/>
                <w:webHidden/>
              </w:rPr>
              <w:tab/>
            </w:r>
            <w:r w:rsidR="00097F3E">
              <w:rPr>
                <w:noProof/>
                <w:webHidden/>
              </w:rPr>
              <w:fldChar w:fldCharType="begin"/>
            </w:r>
            <w:r w:rsidR="00097F3E">
              <w:rPr>
                <w:noProof/>
                <w:webHidden/>
              </w:rPr>
              <w:instrText xml:space="preserve"> PAGEREF _Toc461043510 \h </w:instrText>
            </w:r>
            <w:r w:rsidR="00097F3E">
              <w:rPr>
                <w:noProof/>
                <w:webHidden/>
              </w:rPr>
            </w:r>
            <w:r w:rsidR="00097F3E">
              <w:rPr>
                <w:noProof/>
                <w:webHidden/>
              </w:rPr>
              <w:fldChar w:fldCharType="separate"/>
            </w:r>
            <w:r w:rsidR="00097F3E">
              <w:rPr>
                <w:noProof/>
                <w:webHidden/>
              </w:rPr>
              <w:t>21</w:t>
            </w:r>
            <w:r w:rsidR="00097F3E">
              <w:rPr>
                <w:noProof/>
                <w:webHidden/>
              </w:rPr>
              <w:fldChar w:fldCharType="end"/>
            </w:r>
          </w:hyperlink>
        </w:p>
        <w:p w14:paraId="7FDEA6E1" w14:textId="77777777" w:rsidR="00097F3E" w:rsidRDefault="00652BD1" w:rsidP="008C7EB3">
          <w:pPr>
            <w:pStyle w:val="TOC3"/>
            <w:rPr>
              <w:rFonts w:eastAsiaTheme="minorEastAsia"/>
              <w:noProof/>
              <w:lang w:eastAsia="zh-CN"/>
            </w:rPr>
          </w:pPr>
          <w:hyperlink w:anchor="_Toc461043511" w:history="1">
            <w:r w:rsidR="00097F3E" w:rsidRPr="00C77CE3">
              <w:rPr>
                <w:rStyle w:val="Hyperlink"/>
                <w:noProof/>
              </w:rPr>
              <w:t>6.4.1</w:t>
            </w:r>
            <w:r w:rsidR="00097F3E">
              <w:rPr>
                <w:rFonts w:eastAsiaTheme="minorEastAsia"/>
                <w:noProof/>
                <w:lang w:eastAsia="zh-CN"/>
              </w:rPr>
              <w:tab/>
            </w:r>
            <w:r w:rsidR="00097F3E" w:rsidRPr="00C77CE3">
              <w:rPr>
                <w:rStyle w:val="Hyperlink"/>
                <w:noProof/>
              </w:rPr>
              <w:t>Setting 802.1BR Port Discard Untagged frames</w:t>
            </w:r>
            <w:r w:rsidR="00097F3E">
              <w:rPr>
                <w:noProof/>
                <w:webHidden/>
              </w:rPr>
              <w:tab/>
            </w:r>
            <w:r w:rsidR="00097F3E">
              <w:rPr>
                <w:noProof/>
                <w:webHidden/>
              </w:rPr>
              <w:fldChar w:fldCharType="begin"/>
            </w:r>
            <w:r w:rsidR="00097F3E">
              <w:rPr>
                <w:noProof/>
                <w:webHidden/>
              </w:rPr>
              <w:instrText xml:space="preserve"> PAGEREF _Toc461043511 \h </w:instrText>
            </w:r>
            <w:r w:rsidR="00097F3E">
              <w:rPr>
                <w:noProof/>
                <w:webHidden/>
              </w:rPr>
            </w:r>
            <w:r w:rsidR="00097F3E">
              <w:rPr>
                <w:noProof/>
                <w:webHidden/>
              </w:rPr>
              <w:fldChar w:fldCharType="separate"/>
            </w:r>
            <w:r w:rsidR="00097F3E">
              <w:rPr>
                <w:noProof/>
                <w:webHidden/>
              </w:rPr>
              <w:t>21</w:t>
            </w:r>
            <w:r w:rsidR="00097F3E">
              <w:rPr>
                <w:noProof/>
                <w:webHidden/>
              </w:rPr>
              <w:fldChar w:fldCharType="end"/>
            </w:r>
          </w:hyperlink>
        </w:p>
        <w:p w14:paraId="1BB51049" w14:textId="77777777" w:rsidR="00097F3E" w:rsidRDefault="00652BD1" w:rsidP="008C7EB3">
          <w:pPr>
            <w:pStyle w:val="TOC3"/>
            <w:rPr>
              <w:rFonts w:eastAsiaTheme="minorEastAsia"/>
              <w:noProof/>
              <w:lang w:eastAsia="zh-CN"/>
            </w:rPr>
          </w:pPr>
          <w:hyperlink w:anchor="_Toc461043512" w:history="1">
            <w:r w:rsidR="00097F3E" w:rsidRPr="00C77CE3">
              <w:rPr>
                <w:rStyle w:val="Hyperlink"/>
                <w:noProof/>
              </w:rPr>
              <w:t>6.4.2</w:t>
            </w:r>
            <w:r w:rsidR="00097F3E">
              <w:rPr>
                <w:rFonts w:eastAsiaTheme="minorEastAsia"/>
                <w:noProof/>
                <w:lang w:eastAsia="zh-CN"/>
              </w:rPr>
              <w:tab/>
            </w:r>
            <w:r w:rsidR="00097F3E" w:rsidRPr="00C77CE3">
              <w:rPr>
                <w:rStyle w:val="Hyperlink"/>
                <w:noProof/>
              </w:rPr>
              <w:t>Setting 802.1BR Port Discard Tagged frames</w:t>
            </w:r>
            <w:r w:rsidR="00097F3E">
              <w:rPr>
                <w:noProof/>
                <w:webHidden/>
              </w:rPr>
              <w:tab/>
            </w:r>
            <w:r w:rsidR="00097F3E">
              <w:rPr>
                <w:noProof/>
                <w:webHidden/>
              </w:rPr>
              <w:fldChar w:fldCharType="begin"/>
            </w:r>
            <w:r w:rsidR="00097F3E">
              <w:rPr>
                <w:noProof/>
                <w:webHidden/>
              </w:rPr>
              <w:instrText xml:space="preserve"> PAGEREF _Toc461043512 \h </w:instrText>
            </w:r>
            <w:r w:rsidR="00097F3E">
              <w:rPr>
                <w:noProof/>
                <w:webHidden/>
              </w:rPr>
            </w:r>
            <w:r w:rsidR="00097F3E">
              <w:rPr>
                <w:noProof/>
                <w:webHidden/>
              </w:rPr>
              <w:fldChar w:fldCharType="separate"/>
            </w:r>
            <w:r w:rsidR="00097F3E">
              <w:rPr>
                <w:noProof/>
                <w:webHidden/>
              </w:rPr>
              <w:t>21</w:t>
            </w:r>
            <w:r w:rsidR="00097F3E">
              <w:rPr>
                <w:noProof/>
                <w:webHidden/>
              </w:rPr>
              <w:fldChar w:fldCharType="end"/>
            </w:r>
          </w:hyperlink>
        </w:p>
        <w:p w14:paraId="0C3E6E74" w14:textId="77777777" w:rsidR="00097F3E" w:rsidRDefault="00652BD1">
          <w:pPr>
            <w:pStyle w:val="TOC2"/>
            <w:rPr>
              <w:rFonts w:eastAsiaTheme="minorEastAsia"/>
              <w:noProof/>
              <w:lang w:eastAsia="zh-CN"/>
            </w:rPr>
          </w:pPr>
          <w:hyperlink w:anchor="_Toc461043513" w:history="1">
            <w:r w:rsidR="00097F3E" w:rsidRPr="00C77CE3">
              <w:rPr>
                <w:rStyle w:val="Hyperlink"/>
                <w:noProof/>
              </w:rPr>
              <w:t>6.5</w:t>
            </w:r>
            <w:r w:rsidR="00097F3E">
              <w:rPr>
                <w:rFonts w:eastAsiaTheme="minorEastAsia"/>
                <w:noProof/>
                <w:lang w:eastAsia="zh-CN"/>
              </w:rPr>
              <w:tab/>
            </w:r>
            <w:r w:rsidR="00097F3E" w:rsidRPr="00C77CE3">
              <w:rPr>
                <w:rStyle w:val="Hyperlink"/>
                <w:noProof/>
              </w:rPr>
              <w:t>802.1BR ECID Forwarding Entry Management</w:t>
            </w:r>
            <w:r w:rsidR="00097F3E">
              <w:rPr>
                <w:noProof/>
                <w:webHidden/>
              </w:rPr>
              <w:tab/>
            </w:r>
            <w:r w:rsidR="00097F3E">
              <w:rPr>
                <w:noProof/>
                <w:webHidden/>
              </w:rPr>
              <w:fldChar w:fldCharType="begin"/>
            </w:r>
            <w:r w:rsidR="00097F3E">
              <w:rPr>
                <w:noProof/>
                <w:webHidden/>
              </w:rPr>
              <w:instrText xml:space="preserve"> PAGEREF _Toc461043513 \h </w:instrText>
            </w:r>
            <w:r w:rsidR="00097F3E">
              <w:rPr>
                <w:noProof/>
                <w:webHidden/>
              </w:rPr>
            </w:r>
            <w:r w:rsidR="00097F3E">
              <w:rPr>
                <w:noProof/>
                <w:webHidden/>
              </w:rPr>
              <w:fldChar w:fldCharType="separate"/>
            </w:r>
            <w:r w:rsidR="00097F3E">
              <w:rPr>
                <w:noProof/>
                <w:webHidden/>
              </w:rPr>
              <w:t>22</w:t>
            </w:r>
            <w:r w:rsidR="00097F3E">
              <w:rPr>
                <w:noProof/>
                <w:webHidden/>
              </w:rPr>
              <w:fldChar w:fldCharType="end"/>
            </w:r>
          </w:hyperlink>
        </w:p>
        <w:p w14:paraId="522018E1" w14:textId="77777777" w:rsidR="00097F3E" w:rsidRDefault="00652BD1" w:rsidP="008C7EB3">
          <w:pPr>
            <w:pStyle w:val="TOC3"/>
            <w:rPr>
              <w:rFonts w:eastAsiaTheme="minorEastAsia"/>
              <w:noProof/>
              <w:lang w:eastAsia="zh-CN"/>
            </w:rPr>
          </w:pPr>
          <w:hyperlink w:anchor="_Toc461043514" w:history="1">
            <w:r w:rsidR="00097F3E" w:rsidRPr="00C77CE3">
              <w:rPr>
                <w:rStyle w:val="Hyperlink"/>
                <w:noProof/>
              </w:rPr>
              <w:t>6.5.1</w:t>
            </w:r>
            <w:r w:rsidR="00097F3E">
              <w:rPr>
                <w:rFonts w:eastAsiaTheme="minorEastAsia"/>
                <w:noProof/>
                <w:lang w:eastAsia="zh-CN"/>
              </w:rPr>
              <w:tab/>
            </w:r>
            <w:r w:rsidR="00097F3E" w:rsidRPr="00C77CE3">
              <w:rPr>
                <w:rStyle w:val="Hyperlink"/>
                <w:noProof/>
              </w:rPr>
              <w:t>Creating 802.1BR ECID Forwarding Entry</w:t>
            </w:r>
            <w:r w:rsidR="00097F3E">
              <w:rPr>
                <w:noProof/>
                <w:webHidden/>
              </w:rPr>
              <w:tab/>
            </w:r>
            <w:r w:rsidR="00097F3E">
              <w:rPr>
                <w:noProof/>
                <w:webHidden/>
              </w:rPr>
              <w:fldChar w:fldCharType="begin"/>
            </w:r>
            <w:r w:rsidR="00097F3E">
              <w:rPr>
                <w:noProof/>
                <w:webHidden/>
              </w:rPr>
              <w:instrText xml:space="preserve"> PAGEREF _Toc461043514 \h </w:instrText>
            </w:r>
            <w:r w:rsidR="00097F3E">
              <w:rPr>
                <w:noProof/>
                <w:webHidden/>
              </w:rPr>
            </w:r>
            <w:r w:rsidR="00097F3E">
              <w:rPr>
                <w:noProof/>
                <w:webHidden/>
              </w:rPr>
              <w:fldChar w:fldCharType="separate"/>
            </w:r>
            <w:r w:rsidR="00097F3E">
              <w:rPr>
                <w:noProof/>
                <w:webHidden/>
              </w:rPr>
              <w:t>22</w:t>
            </w:r>
            <w:r w:rsidR="00097F3E">
              <w:rPr>
                <w:noProof/>
                <w:webHidden/>
              </w:rPr>
              <w:fldChar w:fldCharType="end"/>
            </w:r>
          </w:hyperlink>
        </w:p>
        <w:p w14:paraId="3467472E" w14:textId="77777777" w:rsidR="00097F3E" w:rsidRDefault="00652BD1" w:rsidP="008C7EB3">
          <w:pPr>
            <w:pStyle w:val="TOC3"/>
            <w:rPr>
              <w:rFonts w:eastAsiaTheme="minorEastAsia"/>
              <w:noProof/>
              <w:lang w:eastAsia="zh-CN"/>
            </w:rPr>
          </w:pPr>
          <w:hyperlink w:anchor="_Toc461043515" w:history="1">
            <w:r w:rsidR="00097F3E" w:rsidRPr="00C77CE3">
              <w:rPr>
                <w:rStyle w:val="Hyperlink"/>
                <w:noProof/>
              </w:rPr>
              <w:t>6.5.2</w:t>
            </w:r>
            <w:r w:rsidR="00097F3E">
              <w:rPr>
                <w:rFonts w:eastAsiaTheme="minorEastAsia"/>
                <w:noProof/>
                <w:lang w:eastAsia="zh-CN"/>
              </w:rPr>
              <w:tab/>
            </w:r>
            <w:r w:rsidR="00097F3E" w:rsidRPr="00C77CE3">
              <w:rPr>
                <w:rStyle w:val="Hyperlink"/>
                <w:noProof/>
              </w:rPr>
              <w:t>Modifying the 802.1BR ECID Forwarding Entry</w:t>
            </w:r>
            <w:r w:rsidR="00097F3E">
              <w:rPr>
                <w:noProof/>
                <w:webHidden/>
              </w:rPr>
              <w:tab/>
            </w:r>
            <w:r w:rsidR="00097F3E">
              <w:rPr>
                <w:noProof/>
                <w:webHidden/>
              </w:rPr>
              <w:fldChar w:fldCharType="begin"/>
            </w:r>
            <w:r w:rsidR="00097F3E">
              <w:rPr>
                <w:noProof/>
                <w:webHidden/>
              </w:rPr>
              <w:instrText xml:space="preserve"> PAGEREF _Toc461043515 \h </w:instrText>
            </w:r>
            <w:r w:rsidR="00097F3E">
              <w:rPr>
                <w:noProof/>
                <w:webHidden/>
              </w:rPr>
            </w:r>
            <w:r w:rsidR="00097F3E">
              <w:rPr>
                <w:noProof/>
                <w:webHidden/>
              </w:rPr>
              <w:fldChar w:fldCharType="separate"/>
            </w:r>
            <w:r w:rsidR="00097F3E">
              <w:rPr>
                <w:noProof/>
                <w:webHidden/>
              </w:rPr>
              <w:t>22</w:t>
            </w:r>
            <w:r w:rsidR="00097F3E">
              <w:rPr>
                <w:noProof/>
                <w:webHidden/>
              </w:rPr>
              <w:fldChar w:fldCharType="end"/>
            </w:r>
          </w:hyperlink>
        </w:p>
        <w:p w14:paraId="79228893" w14:textId="77777777" w:rsidR="00097F3E" w:rsidRDefault="00652BD1" w:rsidP="008C7EB3">
          <w:pPr>
            <w:pStyle w:val="TOC3"/>
            <w:rPr>
              <w:rFonts w:eastAsiaTheme="minorEastAsia"/>
              <w:noProof/>
              <w:lang w:eastAsia="zh-CN"/>
            </w:rPr>
          </w:pPr>
          <w:hyperlink w:anchor="_Toc461043516" w:history="1">
            <w:r w:rsidR="00097F3E" w:rsidRPr="00C77CE3">
              <w:rPr>
                <w:rStyle w:val="Hyperlink"/>
                <w:noProof/>
              </w:rPr>
              <w:t>6.5.3</w:t>
            </w:r>
            <w:r w:rsidR="00097F3E">
              <w:rPr>
                <w:rFonts w:eastAsiaTheme="minorEastAsia"/>
                <w:noProof/>
                <w:lang w:eastAsia="zh-CN"/>
              </w:rPr>
              <w:tab/>
            </w:r>
            <w:r w:rsidR="00097F3E" w:rsidRPr="00C77CE3">
              <w:rPr>
                <w:rStyle w:val="Hyperlink"/>
                <w:noProof/>
              </w:rPr>
              <w:t>Deleting 802.1BR ECID Forwarding Entry</w:t>
            </w:r>
            <w:r w:rsidR="00097F3E">
              <w:rPr>
                <w:noProof/>
                <w:webHidden/>
              </w:rPr>
              <w:tab/>
            </w:r>
            <w:r w:rsidR="00097F3E">
              <w:rPr>
                <w:noProof/>
                <w:webHidden/>
              </w:rPr>
              <w:fldChar w:fldCharType="begin"/>
            </w:r>
            <w:r w:rsidR="00097F3E">
              <w:rPr>
                <w:noProof/>
                <w:webHidden/>
              </w:rPr>
              <w:instrText xml:space="preserve"> PAGEREF _Toc461043516 \h </w:instrText>
            </w:r>
            <w:r w:rsidR="00097F3E">
              <w:rPr>
                <w:noProof/>
                <w:webHidden/>
              </w:rPr>
            </w:r>
            <w:r w:rsidR="00097F3E">
              <w:rPr>
                <w:noProof/>
                <w:webHidden/>
              </w:rPr>
              <w:fldChar w:fldCharType="separate"/>
            </w:r>
            <w:r w:rsidR="00097F3E">
              <w:rPr>
                <w:noProof/>
                <w:webHidden/>
              </w:rPr>
              <w:t>23</w:t>
            </w:r>
            <w:r w:rsidR="00097F3E">
              <w:rPr>
                <w:noProof/>
                <w:webHidden/>
              </w:rPr>
              <w:fldChar w:fldCharType="end"/>
            </w:r>
          </w:hyperlink>
        </w:p>
        <w:p w14:paraId="3CDE5994" w14:textId="77777777" w:rsidR="00097F3E" w:rsidRDefault="00652BD1">
          <w:pPr>
            <w:pStyle w:val="TOC1"/>
            <w:tabs>
              <w:tab w:val="left" w:pos="440"/>
              <w:tab w:val="right" w:leader="dot" w:pos="9350"/>
            </w:tabs>
            <w:rPr>
              <w:rFonts w:eastAsiaTheme="minorEastAsia"/>
              <w:noProof/>
              <w:lang w:eastAsia="zh-CN"/>
            </w:rPr>
          </w:pPr>
          <w:hyperlink w:anchor="_Toc461043517" w:history="1">
            <w:r w:rsidR="00097F3E" w:rsidRPr="00C77CE3">
              <w:rPr>
                <w:rStyle w:val="Hyperlink"/>
                <w:noProof/>
                <w:lang w:val="fr-FR"/>
              </w:rPr>
              <w:t>7</w:t>
            </w:r>
            <w:r w:rsidR="00097F3E">
              <w:rPr>
                <w:rFonts w:eastAsiaTheme="minorEastAsia"/>
                <w:noProof/>
                <w:lang w:eastAsia="zh-CN"/>
              </w:rPr>
              <w:tab/>
            </w:r>
            <w:r w:rsidR="00097F3E" w:rsidRPr="00C77CE3">
              <w:rPr>
                <w:rStyle w:val="Hyperlink"/>
                <w:noProof/>
                <w:lang w:val="fr-FR"/>
              </w:rPr>
              <w:t>Summary of the Configurations</w:t>
            </w:r>
            <w:r w:rsidR="00097F3E">
              <w:rPr>
                <w:noProof/>
                <w:webHidden/>
              </w:rPr>
              <w:tab/>
            </w:r>
            <w:r w:rsidR="00097F3E">
              <w:rPr>
                <w:noProof/>
                <w:webHidden/>
              </w:rPr>
              <w:fldChar w:fldCharType="begin"/>
            </w:r>
            <w:r w:rsidR="00097F3E">
              <w:rPr>
                <w:noProof/>
                <w:webHidden/>
              </w:rPr>
              <w:instrText xml:space="preserve"> PAGEREF _Toc461043517 \h </w:instrText>
            </w:r>
            <w:r w:rsidR="00097F3E">
              <w:rPr>
                <w:noProof/>
                <w:webHidden/>
              </w:rPr>
            </w:r>
            <w:r w:rsidR="00097F3E">
              <w:rPr>
                <w:noProof/>
                <w:webHidden/>
              </w:rPr>
              <w:fldChar w:fldCharType="separate"/>
            </w:r>
            <w:r w:rsidR="00097F3E">
              <w:rPr>
                <w:noProof/>
                <w:webHidden/>
              </w:rPr>
              <w:t>24</w:t>
            </w:r>
            <w:r w:rsidR="00097F3E">
              <w:rPr>
                <w:noProof/>
                <w:webHidden/>
              </w:rPr>
              <w:fldChar w:fldCharType="end"/>
            </w:r>
          </w:hyperlink>
        </w:p>
        <w:p w14:paraId="391F4514" w14:textId="77777777" w:rsidR="00097F3E" w:rsidRDefault="00652BD1">
          <w:pPr>
            <w:pStyle w:val="TOC2"/>
            <w:rPr>
              <w:rFonts w:eastAsiaTheme="minorEastAsia"/>
              <w:noProof/>
              <w:lang w:eastAsia="zh-CN"/>
            </w:rPr>
          </w:pPr>
          <w:hyperlink w:anchor="_Toc461043518" w:history="1">
            <w:r w:rsidR="00097F3E" w:rsidRPr="00C77CE3">
              <w:rPr>
                <w:rStyle w:val="Hyperlink"/>
                <w:noProof/>
                <w:lang w:val="fr-FR"/>
              </w:rPr>
              <w:t>7.1</w:t>
            </w:r>
            <w:r w:rsidR="00097F3E">
              <w:rPr>
                <w:rFonts w:eastAsiaTheme="minorEastAsia"/>
                <w:noProof/>
                <w:lang w:eastAsia="zh-CN"/>
              </w:rPr>
              <w:tab/>
            </w:r>
            <w:r w:rsidR="00097F3E" w:rsidRPr="00C77CE3">
              <w:rPr>
                <w:rStyle w:val="Hyperlink"/>
                <w:noProof/>
                <w:lang w:val="fr-FR"/>
              </w:rPr>
              <w:t>Configurations at CB</w:t>
            </w:r>
            <w:r w:rsidR="00097F3E">
              <w:rPr>
                <w:noProof/>
                <w:webHidden/>
              </w:rPr>
              <w:tab/>
            </w:r>
            <w:r w:rsidR="00097F3E">
              <w:rPr>
                <w:noProof/>
                <w:webHidden/>
              </w:rPr>
              <w:fldChar w:fldCharType="begin"/>
            </w:r>
            <w:r w:rsidR="00097F3E">
              <w:rPr>
                <w:noProof/>
                <w:webHidden/>
              </w:rPr>
              <w:instrText xml:space="preserve"> PAGEREF _Toc461043518 \h </w:instrText>
            </w:r>
            <w:r w:rsidR="00097F3E">
              <w:rPr>
                <w:noProof/>
                <w:webHidden/>
              </w:rPr>
            </w:r>
            <w:r w:rsidR="00097F3E">
              <w:rPr>
                <w:noProof/>
                <w:webHidden/>
              </w:rPr>
              <w:fldChar w:fldCharType="separate"/>
            </w:r>
            <w:r w:rsidR="00097F3E">
              <w:rPr>
                <w:noProof/>
                <w:webHidden/>
              </w:rPr>
              <w:t>24</w:t>
            </w:r>
            <w:r w:rsidR="00097F3E">
              <w:rPr>
                <w:noProof/>
                <w:webHidden/>
              </w:rPr>
              <w:fldChar w:fldCharType="end"/>
            </w:r>
          </w:hyperlink>
        </w:p>
        <w:p w14:paraId="7FA9E096" w14:textId="77777777" w:rsidR="00097F3E" w:rsidRDefault="00652BD1">
          <w:pPr>
            <w:pStyle w:val="TOC2"/>
            <w:rPr>
              <w:rFonts w:eastAsiaTheme="minorEastAsia"/>
              <w:noProof/>
              <w:lang w:eastAsia="zh-CN"/>
            </w:rPr>
          </w:pPr>
          <w:hyperlink w:anchor="_Toc461043519" w:history="1">
            <w:r w:rsidR="00097F3E" w:rsidRPr="00C77CE3">
              <w:rPr>
                <w:rStyle w:val="Hyperlink"/>
                <w:noProof/>
              </w:rPr>
              <w:t>7.2</w:t>
            </w:r>
            <w:r w:rsidR="00097F3E">
              <w:rPr>
                <w:rFonts w:eastAsiaTheme="minorEastAsia"/>
                <w:noProof/>
                <w:lang w:eastAsia="zh-CN"/>
              </w:rPr>
              <w:tab/>
            </w:r>
            <w:r w:rsidR="00097F3E" w:rsidRPr="00C77CE3">
              <w:rPr>
                <w:rStyle w:val="Hyperlink"/>
                <w:noProof/>
              </w:rPr>
              <w:t>Configurations at PE</w:t>
            </w:r>
            <w:r w:rsidR="00097F3E">
              <w:rPr>
                <w:noProof/>
                <w:webHidden/>
              </w:rPr>
              <w:tab/>
            </w:r>
            <w:r w:rsidR="00097F3E">
              <w:rPr>
                <w:noProof/>
                <w:webHidden/>
              </w:rPr>
              <w:fldChar w:fldCharType="begin"/>
            </w:r>
            <w:r w:rsidR="00097F3E">
              <w:rPr>
                <w:noProof/>
                <w:webHidden/>
              </w:rPr>
              <w:instrText xml:space="preserve"> PAGEREF _Toc461043519 \h </w:instrText>
            </w:r>
            <w:r w:rsidR="00097F3E">
              <w:rPr>
                <w:noProof/>
                <w:webHidden/>
              </w:rPr>
            </w:r>
            <w:r w:rsidR="00097F3E">
              <w:rPr>
                <w:noProof/>
                <w:webHidden/>
              </w:rPr>
              <w:fldChar w:fldCharType="separate"/>
            </w:r>
            <w:r w:rsidR="00097F3E">
              <w:rPr>
                <w:noProof/>
                <w:webHidden/>
              </w:rPr>
              <w:t>24</w:t>
            </w:r>
            <w:r w:rsidR="00097F3E">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61043477"/>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r>
              <w:t>0.2</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D2783A">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Added the attribute ‘</w:t>
            </w:r>
            <w:r w:rsidRPr="006E7AC8">
              <w:t>SAI_VLAN_ATTR_FLOODING_ECID</w:t>
            </w:r>
            <w:r>
              <w:t>’ to Vlan api.</w:t>
            </w:r>
          </w:p>
          <w:p w14:paraId="6C43573D" w14:textId="71A1AFC9" w:rsidR="006E7AC8" w:rsidRDefault="006E7AC8" w:rsidP="00D2783A">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Allowed CB Extended ports to be added/removed to/from the Vlan</w:t>
            </w:r>
          </w:p>
          <w:p w14:paraId="40B4ACE3" w14:textId="72724C3E" w:rsidR="006E7AC8" w:rsidRDefault="006E7AC8" w:rsidP="00D2783A">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Updated the “Configuration Example” section accordingly</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r>
              <w:t>28 Jan 2016</w:t>
            </w: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05D66EFC" w:rsidR="00A509F3" w:rsidRDefault="00BF48EC" w:rsidP="00C25252">
            <w:r>
              <w:t>0.3</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FADCBF9" w14:textId="77777777" w:rsidR="00A509F3" w:rsidRDefault="00BF48EC" w:rsidP="00F66CD5">
            <w:pPr>
              <w:cnfStyle w:val="000000000000" w:firstRow="0" w:lastRow="0" w:firstColumn="0" w:lastColumn="0" w:oddVBand="0" w:evenVBand="0" w:oddHBand="0" w:evenHBand="0" w:firstRowFirstColumn="0" w:firstRowLastColumn="0" w:lastRowFirstColumn="0" w:lastRowLastColumn="0"/>
            </w:pPr>
            <w:r>
              <w:t>Added the missing attribute SAI_DOT1BR_PORT_ATTR_PORT in inc/saidot1brport.h file.</w:t>
            </w:r>
          </w:p>
          <w:p w14:paraId="677F1F44" w14:textId="1D1B313F" w:rsidR="00BF48EC" w:rsidRDefault="00BF48EC" w:rsidP="00F66CD5">
            <w:pPr>
              <w:cnfStyle w:val="000000000000" w:firstRow="0" w:lastRow="0" w:firstColumn="0" w:lastColumn="0" w:oddVBand="0" w:evenVBand="0" w:oddHBand="0" w:evenHBand="0" w:firstRowFirstColumn="0" w:firstRowLastColumn="0" w:lastRowFirstColumn="0" w:lastRowLastColumn="0"/>
            </w:pPr>
            <w:r>
              <w:t>Updated the corresponding examples sect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373D0A04" w:rsidR="00A509F3" w:rsidRDefault="00BF48E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3BB603E9" w:rsidR="00A509F3" w:rsidRDefault="00BF48EC" w:rsidP="00E62FBF">
            <w:pPr>
              <w:cnfStyle w:val="000000000000" w:firstRow="0" w:lastRow="0" w:firstColumn="0" w:lastColumn="0" w:oddVBand="0" w:evenVBand="0" w:oddHBand="0" w:evenHBand="0" w:firstRowFirstColumn="0" w:firstRowLastColumn="0" w:lastRowFirstColumn="0" w:lastRowLastColumn="0"/>
            </w:pPr>
            <w:r>
              <w:t>20 Jun 2016</w:t>
            </w:r>
          </w:p>
        </w:tc>
      </w:tr>
      <w:tr w:rsidR="00D44FC4" w:rsidRPr="00BC2BF2" w14:paraId="6CA14E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D05EF5D" w14:textId="03517910" w:rsidR="00D44FC4" w:rsidRDefault="00D44FC4" w:rsidP="00C25252">
            <w:r>
              <w:t>0.4</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BCB20D" w14:textId="679E0BE3" w:rsidR="00D44FC4" w:rsidRDefault="00D44FC4" w:rsidP="00F66CD5">
            <w:pPr>
              <w:cnfStyle w:val="000000000000" w:firstRow="0" w:lastRow="0" w:firstColumn="0" w:lastColumn="0" w:oddVBand="0" w:evenVBand="0" w:oddHBand="0" w:evenHBand="0" w:firstRowFirstColumn="0" w:firstRowLastColumn="0" w:lastRowFirstColumn="0" w:lastRowLastColumn="0"/>
            </w:pPr>
            <w:r>
              <w:t>Updated as per the Dot1BR Pipeline model</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D0792E2" w14:textId="353B02B2" w:rsidR="00D44FC4" w:rsidRDefault="00D44FC4"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69AD31A" w14:textId="33E3417A" w:rsidR="00D44FC4" w:rsidRDefault="00D44FC4" w:rsidP="00E62FBF">
            <w:pPr>
              <w:cnfStyle w:val="000000000000" w:firstRow="0" w:lastRow="0" w:firstColumn="0" w:lastColumn="0" w:oddVBand="0" w:evenVBand="0" w:oddHBand="0" w:evenHBand="0" w:firstRowFirstColumn="0" w:firstRowLastColumn="0" w:lastRowFirstColumn="0" w:lastRowLastColumn="0"/>
            </w:pPr>
            <w:r>
              <w:t>03 Aug 2016</w:t>
            </w: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0DAA3896" w:rsidR="00D07E1B" w:rsidRDefault="00292C1A" w:rsidP="00C25252">
            <w:r>
              <w:t>0.5</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07ED367E" w:rsidR="00D07E1B" w:rsidRDefault="00292C1A" w:rsidP="00292C1A">
            <w:pPr>
              <w:cnfStyle w:val="000000000000" w:firstRow="0" w:lastRow="0" w:firstColumn="0" w:lastColumn="0" w:oddVBand="0" w:evenVBand="0" w:oddHBand="0" w:evenHBand="0" w:firstRowFirstColumn="0" w:firstRowLastColumn="0" w:lastRowFirstColumn="0" w:lastRowLastColumn="0"/>
            </w:pPr>
            <w:r>
              <w:t>Removed the restriction of the port having to be a dot1br access, for setting the Port ECID, PCP and DEI</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32502E4E" w:rsidR="00D07E1B" w:rsidRDefault="00292C1A"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490D3875" w:rsidR="00D07E1B" w:rsidRDefault="00292C1A" w:rsidP="00E62FBF">
            <w:pPr>
              <w:cnfStyle w:val="000000000000" w:firstRow="0" w:lastRow="0" w:firstColumn="0" w:lastColumn="0" w:oddVBand="0" w:evenVBand="0" w:oddHBand="0" w:evenHBand="0" w:firstRowFirstColumn="0" w:firstRowLastColumn="0" w:lastRowFirstColumn="0" w:lastRowLastColumn="0"/>
            </w:pPr>
            <w:r>
              <w:t>04 Aug 2016</w:t>
            </w: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0E8A1242" w:rsidR="00FF5504" w:rsidRDefault="00D2273A" w:rsidP="00C25252">
            <w:ins w:id="1" w:author="Sivasankar, Ravikumar" w:date="2016-09-03T15:49:00Z">
              <w:r>
                <w:t>0.6</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110768C0" w:rsidR="00FF5504" w:rsidRDefault="00D2273A" w:rsidP="006C05C2">
            <w:pPr>
              <w:cnfStyle w:val="000000000000" w:firstRow="0" w:lastRow="0" w:firstColumn="0" w:lastColumn="0" w:oddVBand="0" w:evenVBand="0" w:oddHBand="0" w:evenHBand="0" w:firstRowFirstColumn="0" w:firstRowLastColumn="0" w:lastRowFirstColumn="0" w:lastRowLastColumn="0"/>
            </w:pPr>
            <w:ins w:id="2" w:author="Sivasankar, Ravikumar" w:date="2016-09-03T15:49:00Z">
              <w:r>
                <w:t xml:space="preserve">Added the </w:t>
              </w:r>
              <w:r w:rsidR="001872E9">
                <w:t xml:space="preserve">relationship between </w:t>
              </w:r>
            </w:ins>
            <w:ins w:id="3" w:author="Sivasankar, Ravikumar" w:date="2016-09-03T15:50:00Z">
              <w:r w:rsidR="001872E9">
                <w:t>D</w:t>
              </w:r>
            </w:ins>
            <w:ins w:id="4" w:author="Sivasankar, Ravikumar" w:date="2016-09-03T15:49:00Z">
              <w:r w:rsidR="001872E9">
                <w:t>ot1br functionality and Tunnel model</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644A3FBA" w:rsidR="00FF5504" w:rsidRDefault="001872E9" w:rsidP="00C25252">
            <w:pPr>
              <w:cnfStyle w:val="000000000000" w:firstRow="0" w:lastRow="0" w:firstColumn="0" w:lastColumn="0" w:oddVBand="0" w:evenVBand="0" w:oddHBand="0" w:evenHBand="0" w:firstRowFirstColumn="0" w:firstRowLastColumn="0" w:lastRowFirstColumn="0" w:lastRowLastColumn="0"/>
            </w:pPr>
            <w:ins w:id="5" w:author="Sivasankar, Ravikumar" w:date="2016-09-03T15:50: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0F7BA255" w:rsidR="00FF5504" w:rsidRDefault="001872E9" w:rsidP="00E62FBF">
            <w:pPr>
              <w:cnfStyle w:val="000000000000" w:firstRow="0" w:lastRow="0" w:firstColumn="0" w:lastColumn="0" w:oddVBand="0" w:evenVBand="0" w:oddHBand="0" w:evenHBand="0" w:firstRowFirstColumn="0" w:firstRowLastColumn="0" w:lastRowFirstColumn="0" w:lastRowLastColumn="0"/>
            </w:pPr>
            <w:ins w:id="6" w:author="Sivasankar, Ravikumar" w:date="2016-09-03T15:50:00Z">
              <w:r>
                <w:t>03 Sep 2016</w:t>
              </w:r>
            </w:ins>
          </w:p>
        </w:tc>
      </w:tr>
      <w:tr w:rsidR="000F34FC" w:rsidRPr="00BC2BF2" w14:paraId="4704879E" w14:textId="77777777" w:rsidTr="00964AED">
        <w:trPr>
          <w:ins w:id="7" w:author="Sivasankar, Ravikumar" w:date="2016-09-07T18:50:00Z"/>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C920A" w14:textId="13D3996F" w:rsidR="000F34FC" w:rsidRDefault="000F34FC" w:rsidP="00C25252">
            <w:pPr>
              <w:rPr>
                <w:ins w:id="8" w:author="Sivasankar, Ravikumar" w:date="2016-09-07T18:50:00Z"/>
              </w:rPr>
            </w:pPr>
            <w:ins w:id="9" w:author="Sivasankar, Ravikumar" w:date="2016-09-07T18:50:00Z">
              <w:r>
                <w:t>0.7</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7462BB4" w14:textId="77777777" w:rsidR="000F34FC" w:rsidRDefault="000F34FC" w:rsidP="00D2783A">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ins w:id="10" w:author="Sivasankar, Ravikumar" w:date="2016-09-07T18:51:00Z"/>
              </w:rPr>
            </w:pPr>
            <w:ins w:id="11" w:author="Sivasankar, Ravikumar" w:date="2016-09-07T18:50:00Z">
              <w:r>
                <w:t>Added the support for LAG with Extended Ports.</w:t>
              </w:r>
            </w:ins>
          </w:p>
          <w:p w14:paraId="23CB6A5E" w14:textId="298EA017" w:rsidR="000F34FC" w:rsidRDefault="000F34FC" w:rsidP="00D2783A">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ins w:id="12" w:author="Sivasankar, Ravikumar" w:date="2016-09-07T18:50:00Z"/>
              </w:rPr>
            </w:pPr>
            <w:ins w:id="13" w:author="Sivasankar, Ravikumar" w:date="2016-09-07T18:51:00Z">
              <w:r>
                <w:t xml:space="preserve">Added xSTP on Extended Ports </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DBC5EBB" w14:textId="5FA055F0" w:rsidR="000F34FC" w:rsidRDefault="000F34FC" w:rsidP="00C25252">
            <w:pPr>
              <w:cnfStyle w:val="000000000000" w:firstRow="0" w:lastRow="0" w:firstColumn="0" w:lastColumn="0" w:oddVBand="0" w:evenVBand="0" w:oddHBand="0" w:evenHBand="0" w:firstRowFirstColumn="0" w:firstRowLastColumn="0" w:lastRowFirstColumn="0" w:lastRowLastColumn="0"/>
              <w:rPr>
                <w:ins w:id="14" w:author="Sivasankar, Ravikumar" w:date="2016-09-07T18:50:00Z"/>
              </w:rPr>
            </w:pPr>
            <w:ins w:id="15" w:author="Sivasankar, Ravikumar" w:date="2016-09-07T18:51: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E8B09D1" w14:textId="250DD23F" w:rsidR="000F34FC" w:rsidRDefault="000F34FC" w:rsidP="00E62FBF">
            <w:pPr>
              <w:cnfStyle w:val="000000000000" w:firstRow="0" w:lastRow="0" w:firstColumn="0" w:lastColumn="0" w:oddVBand="0" w:evenVBand="0" w:oddHBand="0" w:evenHBand="0" w:firstRowFirstColumn="0" w:firstRowLastColumn="0" w:lastRowFirstColumn="0" w:lastRowLastColumn="0"/>
              <w:rPr>
                <w:ins w:id="16" w:author="Sivasankar, Ravikumar" w:date="2016-09-07T18:50:00Z"/>
              </w:rPr>
            </w:pPr>
            <w:ins w:id="17" w:author="Sivasankar, Ravikumar" w:date="2016-09-07T18:51:00Z">
              <w:r>
                <w:t>07 Sep 2016</w:t>
              </w:r>
            </w:ins>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18" w:name="_Toc461043478"/>
      <w:r>
        <w:lastRenderedPageBreak/>
        <w:t>Overview</w:t>
      </w:r>
      <w:bookmarkEnd w:id="18"/>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3F4CB342" w14:textId="518843ED" w:rsidR="005E70D4" w:rsidRDefault="005E70D4" w:rsidP="00F11153">
      <w:pPr>
        <w:pStyle w:val="Heading1"/>
      </w:pPr>
      <w:bookmarkStart w:id="19" w:name="_Toc461043479"/>
      <w:bookmarkStart w:id="20" w:name="_Ref438593242"/>
      <w:r>
        <w:t>Overview</w:t>
      </w:r>
      <w:bookmarkEnd w:id="19"/>
    </w:p>
    <w:p w14:paraId="0E05929F" w14:textId="30430EEC" w:rsidR="002559D2" w:rsidRDefault="005E70D4" w:rsidP="005E70D4">
      <w:pPr>
        <w:pStyle w:val="Heading2"/>
      </w:pPr>
      <w:bookmarkStart w:id="21" w:name="_Toc461043480"/>
      <w:r>
        <w:t xml:space="preserve">802.1BR </w:t>
      </w:r>
      <w:r w:rsidR="002559D2">
        <w:t>Introduction</w:t>
      </w:r>
      <w:bookmarkEnd w:id="20"/>
      <w:bookmarkEnd w:id="21"/>
    </w:p>
    <w:p w14:paraId="06D68C72" w14:textId="77777777" w:rsidR="002559D2" w:rsidRDefault="002559D2" w:rsidP="002F1A09"/>
    <w:p w14:paraId="772284C8" w14:textId="7A0220AE" w:rsidR="002559D2" w:rsidRDefault="00781F25">
      <w:del w:id="22" w:author="Sivasankar, Ravikumar" w:date="2016-09-07T18:58:00Z">
        <w:r w:rsidDel="00C41871">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98.5pt" o:ole="">
              <v:imagedata r:id="rId23" o:title=""/>
            </v:shape>
            <o:OLEObject Type="Embed" ProgID="Visio.Drawing.15" ShapeID="_x0000_i1025" DrawAspect="Content" ObjectID="_1534785608" r:id="rId24"/>
          </w:object>
        </w:r>
      </w:del>
      <w:ins w:id="23" w:author="Sivasankar, Ravikumar" w:date="2016-09-07T18:58:00Z">
        <w:r w:rsidR="00C41871">
          <w:object w:dxaOrig="17328" w:dyaOrig="8544" w14:anchorId="6EDFB001">
            <v:shape id="_x0000_i1026" type="#_x0000_t75" style="width:468pt;height:230.5pt" o:ole="">
              <v:imagedata r:id="rId25" o:title=""/>
            </v:shape>
            <o:OLEObject Type="Embed" ProgID="Visio.Drawing.15" ShapeID="_x0000_i1026" DrawAspect="Content" ObjectID="_1534785609" r:id="rId26"/>
          </w:object>
        </w:r>
      </w:ins>
    </w:p>
    <w:p w14:paraId="024CED9D" w14:textId="77777777" w:rsidR="002559D2" w:rsidRDefault="002559D2"/>
    <w:p w14:paraId="60DC578A" w14:textId="77777777" w:rsidR="002559D2" w:rsidRDefault="002559D2" w:rsidP="002559D2">
      <w:pPr>
        <w:jc w:val="both"/>
      </w:pPr>
      <w:r>
        <w:lastRenderedPageBreak/>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D2783A">
      <w:pPr>
        <w:pStyle w:val="ListParagraph"/>
        <w:numPr>
          <w:ilvl w:val="0"/>
          <w:numId w:val="1"/>
        </w:numPr>
      </w:pPr>
      <w:r>
        <w:t xml:space="preserve">Upstream traffic  </w:t>
      </w:r>
      <w:r>
        <w:tab/>
        <w:t>- From source host to CB</w:t>
      </w:r>
    </w:p>
    <w:p w14:paraId="599AED98" w14:textId="77777777" w:rsidR="002559D2" w:rsidRDefault="002559D2" w:rsidP="00D2783A">
      <w:pPr>
        <w:pStyle w:val="ListParagraph"/>
        <w:numPr>
          <w:ilvl w:val="0"/>
          <w:numId w:val="1"/>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D2783A">
      <w:pPr>
        <w:pStyle w:val="ListParagraph"/>
        <w:numPr>
          <w:ilvl w:val="0"/>
          <w:numId w:val="2"/>
        </w:numPr>
        <w:jc w:val="both"/>
      </w:pPr>
      <w:r>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D2783A">
      <w:pPr>
        <w:pStyle w:val="ListParagraph"/>
        <w:numPr>
          <w:ilvl w:val="0"/>
          <w:numId w:val="2"/>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D2783A">
      <w:pPr>
        <w:pStyle w:val="ListParagraph"/>
        <w:numPr>
          <w:ilvl w:val="0"/>
          <w:numId w:val="3"/>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D2783A">
      <w:pPr>
        <w:pStyle w:val="ListParagraph"/>
        <w:numPr>
          <w:ilvl w:val="0"/>
          <w:numId w:val="3"/>
        </w:numPr>
      </w:pPr>
      <w:r>
        <w:t>The ETAG header will be stripped</w:t>
      </w:r>
    </w:p>
    <w:p w14:paraId="5A42808E" w14:textId="77777777" w:rsidR="002559D2" w:rsidRDefault="002559D2" w:rsidP="00D2783A">
      <w:pPr>
        <w:pStyle w:val="ListParagraph"/>
        <w:numPr>
          <w:ilvl w:val="0"/>
          <w:numId w:val="3"/>
        </w:numPr>
      </w:pPr>
      <w:r>
        <w:t>It will learn Source Mac address (Mac-A) on EP1.</w:t>
      </w:r>
    </w:p>
    <w:p w14:paraId="444AA1A6" w14:textId="77777777" w:rsidR="002559D2" w:rsidRDefault="002559D2" w:rsidP="00D2783A">
      <w:pPr>
        <w:pStyle w:val="ListParagraph"/>
        <w:numPr>
          <w:ilvl w:val="0"/>
          <w:numId w:val="3"/>
        </w:numPr>
      </w:pPr>
      <w:r>
        <w:t xml:space="preserve">The Destination Mac address (Mac-C) is looked up on the L2 Table. </w:t>
      </w:r>
    </w:p>
    <w:p w14:paraId="7E2843E1" w14:textId="77777777" w:rsidR="002559D2" w:rsidRDefault="002559D2" w:rsidP="00D2783A">
      <w:pPr>
        <w:pStyle w:val="ListParagraph"/>
        <w:numPr>
          <w:ilvl w:val="0"/>
          <w:numId w:val="3"/>
        </w:numPr>
      </w:pPr>
      <w:r>
        <w:t>If the destination mac is known</w:t>
      </w:r>
    </w:p>
    <w:p w14:paraId="69C10220" w14:textId="77777777" w:rsidR="002559D2" w:rsidRDefault="002559D2" w:rsidP="00D2783A">
      <w:pPr>
        <w:pStyle w:val="ListParagraph"/>
        <w:numPr>
          <w:ilvl w:val="1"/>
          <w:numId w:val="3"/>
        </w:numPr>
      </w:pPr>
      <w:r>
        <w:t xml:space="preserve">The lookup result will yield EP3 as the egress port. </w:t>
      </w:r>
    </w:p>
    <w:p w14:paraId="2C7B7B57" w14:textId="274BDEAA" w:rsidR="002559D2" w:rsidRDefault="002559D2" w:rsidP="00D2783A">
      <w:pPr>
        <w:pStyle w:val="ListParagraph"/>
        <w:numPr>
          <w:ilvl w:val="1"/>
          <w:numId w:val="3"/>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D2783A">
      <w:pPr>
        <w:pStyle w:val="ListParagraph"/>
        <w:numPr>
          <w:ilvl w:val="0"/>
          <w:numId w:val="3"/>
        </w:numPr>
      </w:pPr>
      <w:r>
        <w:t>If the destination mac is unknown</w:t>
      </w:r>
    </w:p>
    <w:p w14:paraId="23483BA3" w14:textId="77777777" w:rsidR="002559D2" w:rsidRDefault="002559D2" w:rsidP="00D2783A">
      <w:pPr>
        <w:pStyle w:val="ListParagraph"/>
        <w:numPr>
          <w:ilvl w:val="1"/>
          <w:numId w:val="3"/>
        </w:numPr>
        <w:jc w:val="both"/>
      </w:pPr>
      <w:r>
        <w:t xml:space="preserve">The packet will be flooded to all the hosts (which are in the same vlan). The ETAG will be inserted in the packet. </w:t>
      </w:r>
    </w:p>
    <w:p w14:paraId="25249C5B" w14:textId="2292310A" w:rsidR="002559D2" w:rsidRDefault="002559D2" w:rsidP="00D2783A">
      <w:pPr>
        <w:pStyle w:val="ListParagraph"/>
        <w:numPr>
          <w:ilvl w:val="2"/>
          <w:numId w:val="3"/>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D2783A">
      <w:pPr>
        <w:pStyle w:val="ListParagraph"/>
        <w:numPr>
          <w:ilvl w:val="2"/>
          <w:numId w:val="3"/>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D2783A">
      <w:pPr>
        <w:pStyle w:val="ListParagraph"/>
        <w:numPr>
          <w:ilvl w:val="0"/>
          <w:numId w:val="3"/>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D2783A">
      <w:pPr>
        <w:pStyle w:val="ListParagraph"/>
        <w:numPr>
          <w:ilvl w:val="0"/>
          <w:numId w:val="3"/>
        </w:numPr>
      </w:pPr>
      <w:r>
        <w:t>On receiving the traffic on the Upstream port, PE will perform lookup based on the ETAG.</w:t>
      </w:r>
    </w:p>
    <w:p w14:paraId="63132486" w14:textId="1EDA3C2F" w:rsidR="002559D2" w:rsidRDefault="002559D2" w:rsidP="00D2783A">
      <w:pPr>
        <w:pStyle w:val="ListParagraph"/>
        <w:numPr>
          <w:ilvl w:val="0"/>
          <w:numId w:val="3"/>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345470">
      <w:pPr>
        <w:pStyle w:val="Heading3"/>
      </w:pPr>
      <w:bookmarkStart w:id="24" w:name="_Toc461043481"/>
      <w:r w:rsidRPr="00596ED3">
        <w:lastRenderedPageBreak/>
        <w:t>Forwarding Tables at CB</w:t>
      </w:r>
      <w:bookmarkEnd w:id="24"/>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345470">
      <w:pPr>
        <w:pStyle w:val="Heading3"/>
      </w:pPr>
      <w:bookmarkStart w:id="25" w:name="_Toc461043482"/>
      <w:r>
        <w:t>Forwarding Table at PE1</w:t>
      </w:r>
      <w:bookmarkEnd w:id="25"/>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345470">
      <w:pPr>
        <w:pStyle w:val="Heading3"/>
      </w:pPr>
      <w:bookmarkStart w:id="26" w:name="_Toc461043483"/>
      <w:r>
        <w:t>Forwarding Table at PE2</w:t>
      </w:r>
      <w:bookmarkEnd w:id="26"/>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6CCBF56" w:rsidR="00D06A50" w:rsidRDefault="00D06A50" w:rsidP="002559D2">
      <w:pPr>
        <w:rPr>
          <w:ins w:id="27" w:author="Sivasankar, Ravikumar" w:date="2016-09-03T15:19:00Z"/>
        </w:rPr>
      </w:pPr>
    </w:p>
    <w:p w14:paraId="74EF7CC7" w14:textId="77777777" w:rsidR="005E70D4" w:rsidRDefault="005E70D4">
      <w:pPr>
        <w:rPr>
          <w:ins w:id="28" w:author="Sivasankar, Ravikumar" w:date="2016-09-07T19:11:00Z"/>
        </w:rPr>
      </w:pPr>
    </w:p>
    <w:p w14:paraId="29865AB9" w14:textId="77777777" w:rsidR="005E70D4" w:rsidRDefault="005E70D4" w:rsidP="00345470">
      <w:pPr>
        <w:pStyle w:val="Heading2"/>
        <w:rPr>
          <w:ins w:id="29" w:author="Sivasankar, Ravikumar" w:date="2016-09-07T19:13:00Z"/>
        </w:rPr>
      </w:pPr>
      <w:bookmarkStart w:id="30" w:name="_Toc461043484"/>
      <w:ins w:id="31" w:author="Sivasankar, Ravikumar" w:date="2016-09-07T19:13:00Z">
        <w:r>
          <w:t>Lag of Extended Ports</w:t>
        </w:r>
        <w:bookmarkEnd w:id="30"/>
      </w:ins>
    </w:p>
    <w:p w14:paraId="496CB3F7" w14:textId="3C0FE3A6" w:rsidR="005E70D4" w:rsidRDefault="005E70D4" w:rsidP="005E70D4">
      <w:pPr>
        <w:rPr>
          <w:ins w:id="32" w:author="Sivasankar, Ravikumar" w:date="2016-09-07T19:50:00Z"/>
        </w:rPr>
      </w:pPr>
      <w:ins w:id="33" w:author="Sivasankar, Ravikumar" w:date="2016-09-07T19:13:00Z">
        <w:r>
          <w:t xml:space="preserve">A LAG can be formed of Extended Ports. </w:t>
        </w:r>
      </w:ins>
      <w:ins w:id="34" w:author="Sivasankar, Ravikumar" w:date="2016-09-07T19:14:00Z">
        <w:r>
          <w:t>But all the members must be Extended Ports.</w:t>
        </w:r>
      </w:ins>
    </w:p>
    <w:p w14:paraId="6028BD8A" w14:textId="77777777" w:rsidR="007356AC" w:rsidRDefault="007356AC" w:rsidP="005E70D4">
      <w:pPr>
        <w:rPr>
          <w:ins w:id="35" w:author="Sivasankar, Ravikumar" w:date="2016-09-07T19:50:00Z"/>
        </w:rPr>
      </w:pPr>
    </w:p>
    <w:p w14:paraId="4E8CD742" w14:textId="1FA8B9EE" w:rsidR="007356AC" w:rsidRPr="005E70D4" w:rsidRDefault="000D0FE6" w:rsidP="005E70D4">
      <w:pPr>
        <w:rPr>
          <w:ins w:id="36" w:author="Sivasankar, Ravikumar" w:date="2016-09-07T19:13:00Z"/>
        </w:rPr>
      </w:pPr>
      <w:ins w:id="37" w:author="Sivasankar, Ravikumar" w:date="2016-09-07T19:54:00Z">
        <w:r>
          <w:object w:dxaOrig="17052" w:dyaOrig="6396" w14:anchorId="05FA8153">
            <v:shape id="_x0000_i1027" type="#_x0000_t75" style="width:467pt;height:175.5pt" o:ole="">
              <v:imagedata r:id="rId27" o:title=""/>
            </v:shape>
            <o:OLEObject Type="Embed" ProgID="Visio.Drawing.15" ShapeID="_x0000_i1027" DrawAspect="Content" ObjectID="_1534785610" r:id="rId28"/>
          </w:object>
        </w:r>
      </w:ins>
    </w:p>
    <w:p w14:paraId="61898585" w14:textId="77777777" w:rsidR="00FA160F" w:rsidRDefault="00692B0F" w:rsidP="00692B0F">
      <w:pPr>
        <w:rPr>
          <w:ins w:id="38" w:author="Sivasankar, Ravikumar" w:date="2016-09-07T19:55:00Z"/>
        </w:rPr>
      </w:pPr>
      <w:ins w:id="39" w:author="Sivasankar, Ravikumar" w:date="2016-09-07T19:51:00Z">
        <w:r>
          <w:t>The diagram on the left above shows a CB connected to 2 PEs.</w:t>
        </w:r>
      </w:ins>
      <w:ins w:id="40" w:author="Sivasankar, Ravikumar" w:date="2016-09-07T19:52:00Z">
        <w:r>
          <w:t xml:space="preserve"> </w:t>
        </w:r>
      </w:ins>
    </w:p>
    <w:p w14:paraId="79F34155" w14:textId="5E9B1A84" w:rsidR="00FA160F" w:rsidRDefault="00692B0F" w:rsidP="00692B0F">
      <w:pPr>
        <w:rPr>
          <w:ins w:id="41" w:author="Sivasankar, Ravikumar" w:date="2016-09-07T19:55:00Z"/>
        </w:rPr>
      </w:pPr>
      <w:ins w:id="42" w:author="Sivasankar, Ravikumar" w:date="2016-09-07T19:52:00Z">
        <w:r>
          <w:t>PE</w:t>
        </w:r>
      </w:ins>
      <w:ins w:id="43" w:author="Sivasankar, Ravikumar" w:date="2016-09-07T19:55:00Z">
        <w:r w:rsidR="00FA160F">
          <w:t>1 is connected to CB by Cascading Lag CP1.</w:t>
        </w:r>
      </w:ins>
    </w:p>
    <w:p w14:paraId="44339F80" w14:textId="27CBF437" w:rsidR="005E70D4" w:rsidRDefault="00FA160F" w:rsidP="00692B0F">
      <w:pPr>
        <w:rPr>
          <w:ins w:id="44" w:author="Sivasankar, Ravikumar" w:date="2016-09-07T19:52:00Z"/>
        </w:rPr>
      </w:pPr>
      <w:ins w:id="45" w:author="Sivasankar, Ravikumar" w:date="2016-09-07T19:55:00Z">
        <w:r>
          <w:t>PE2 is connected to CB by Cascading Lag CP2.</w:t>
        </w:r>
      </w:ins>
      <w:ins w:id="46" w:author="Sivasankar, Ravikumar" w:date="2016-09-07T19:52:00Z">
        <w:r w:rsidR="00692B0F">
          <w:t xml:space="preserve"> </w:t>
        </w:r>
      </w:ins>
    </w:p>
    <w:p w14:paraId="3DF6D478" w14:textId="77777777" w:rsidR="003D75EA" w:rsidRDefault="00692B0F" w:rsidP="00692B0F">
      <w:pPr>
        <w:rPr>
          <w:ins w:id="47" w:author="Sivasankar, Ravikumar" w:date="2016-09-07T19:57:00Z"/>
        </w:rPr>
      </w:pPr>
      <w:ins w:id="48" w:author="Sivasankar, Ravikumar" w:date="2016-09-07T19:52:00Z">
        <w:r>
          <w:t>The PE ports (AP1, AP2, AP3, AP4, AP5) are instantiated as EP1, EP2, EP3, EP4, EP5 in CB</w:t>
        </w:r>
      </w:ins>
      <w:ins w:id="49" w:author="Sivasankar, Ravikumar" w:date="2016-09-07T19:56:00Z">
        <w:r w:rsidR="003D75EA">
          <w:t xml:space="preserve"> respectively</w:t>
        </w:r>
      </w:ins>
      <w:ins w:id="50" w:author="Sivasankar, Ravikumar" w:date="2016-09-07T19:52:00Z">
        <w:r>
          <w:t>.</w:t>
        </w:r>
      </w:ins>
      <w:ins w:id="51" w:author="Sivasankar, Ravikumar" w:date="2016-09-07T19:56:00Z">
        <w:r w:rsidR="003D75EA">
          <w:t xml:space="preserve"> The ECIDs </w:t>
        </w:r>
      </w:ins>
      <w:ins w:id="52" w:author="Sivasankar, Ravikumar" w:date="2016-09-07T19:57:00Z">
        <w:r w:rsidR="003D75EA">
          <w:t xml:space="preserve">are </w:t>
        </w:r>
      </w:ins>
      <w:ins w:id="53" w:author="Sivasankar, Ravikumar" w:date="2016-09-07T19:56:00Z">
        <w:r w:rsidR="003D75EA">
          <w:t>assigned to the PE Access Ports</w:t>
        </w:r>
      </w:ins>
      <w:ins w:id="54" w:author="Sivasankar, Ravikumar" w:date="2016-09-07T19:57:00Z">
        <w:r w:rsidR="003D75EA">
          <w:t xml:space="preserve"> as follows:</w:t>
        </w:r>
      </w:ins>
    </w:p>
    <w:p w14:paraId="60B453B6" w14:textId="77777777" w:rsidR="00146693" w:rsidRDefault="003D75EA" w:rsidP="00692B0F">
      <w:pPr>
        <w:rPr>
          <w:ins w:id="55" w:author="Sivasankar, Ravikumar" w:date="2016-09-07T19:58:00Z"/>
        </w:rPr>
      </w:pPr>
      <w:ins w:id="56" w:author="Sivasankar, Ravikumar" w:date="2016-09-07T19:57:00Z">
        <w:r>
          <w:t xml:space="preserve">     ECID of APi = ECID-APi, where I = 1, 2, 3, 4, 5</w:t>
        </w:r>
      </w:ins>
    </w:p>
    <w:p w14:paraId="019CEEAF" w14:textId="6A34D3CF" w:rsidR="00146693" w:rsidRDefault="00146693" w:rsidP="00692B0F">
      <w:pPr>
        <w:rPr>
          <w:ins w:id="57" w:author="Sivasankar, Ravikumar" w:date="2016-09-07T19:58:00Z"/>
        </w:rPr>
      </w:pPr>
      <w:ins w:id="58" w:author="Sivasankar, Ravikumar" w:date="2016-09-07T19:58:00Z">
        <w:r>
          <w:t>Each Extended Port in CB is identified as follows:</w:t>
        </w:r>
      </w:ins>
    </w:p>
    <w:p w14:paraId="3881E4D7" w14:textId="205924E8" w:rsidR="00146693" w:rsidRDefault="00146693" w:rsidP="00692B0F">
      <w:pPr>
        <w:rPr>
          <w:ins w:id="59" w:author="Sivasankar, Ravikumar" w:date="2016-09-07T19:58:00Z"/>
        </w:rPr>
      </w:pPr>
      <w:ins w:id="60" w:author="Sivasankar, Ravikumar" w:date="2016-09-07T19:58:00Z">
        <w:r>
          <w:t xml:space="preserve">     EP1 = {Cascading Lag CP1, ECID-AP1}</w:t>
        </w:r>
      </w:ins>
    </w:p>
    <w:p w14:paraId="2512A765" w14:textId="557BC58A" w:rsidR="00146693" w:rsidRDefault="00146693" w:rsidP="00146693">
      <w:pPr>
        <w:rPr>
          <w:ins w:id="61" w:author="Sivasankar, Ravikumar" w:date="2016-09-07T19:58:00Z"/>
        </w:rPr>
      </w:pPr>
      <w:ins w:id="62" w:author="Sivasankar, Ravikumar" w:date="2016-09-07T19:58:00Z">
        <w:r>
          <w:t xml:space="preserve">     EP2 = {Cascading Lag CP1, ECID-AP</w:t>
        </w:r>
      </w:ins>
      <w:ins w:id="63" w:author="Sivasankar, Ravikumar" w:date="2016-09-07T19:59:00Z">
        <w:r>
          <w:t>2</w:t>
        </w:r>
      </w:ins>
      <w:ins w:id="64" w:author="Sivasankar, Ravikumar" w:date="2016-09-07T19:58:00Z">
        <w:r>
          <w:t>}</w:t>
        </w:r>
      </w:ins>
    </w:p>
    <w:p w14:paraId="58272EC1" w14:textId="00273173" w:rsidR="00146693" w:rsidRDefault="00146693" w:rsidP="00146693">
      <w:pPr>
        <w:rPr>
          <w:ins w:id="65" w:author="Sivasankar, Ravikumar" w:date="2016-09-07T19:58:00Z"/>
        </w:rPr>
      </w:pPr>
      <w:ins w:id="66" w:author="Sivasankar, Ravikumar" w:date="2016-09-07T19:58:00Z">
        <w:r>
          <w:t xml:space="preserve">     EP3 = {Cascading Lag CP1, ECID-AP</w:t>
        </w:r>
      </w:ins>
      <w:ins w:id="67" w:author="Sivasankar, Ravikumar" w:date="2016-09-07T19:59:00Z">
        <w:r>
          <w:t>3</w:t>
        </w:r>
      </w:ins>
      <w:ins w:id="68" w:author="Sivasankar, Ravikumar" w:date="2016-09-07T19:58:00Z">
        <w:r>
          <w:t>}</w:t>
        </w:r>
      </w:ins>
    </w:p>
    <w:p w14:paraId="02468BD7" w14:textId="605A35F5" w:rsidR="00146693" w:rsidRDefault="00146693" w:rsidP="00146693">
      <w:pPr>
        <w:rPr>
          <w:ins w:id="69" w:author="Sivasankar, Ravikumar" w:date="2016-09-07T19:58:00Z"/>
        </w:rPr>
      </w:pPr>
      <w:ins w:id="70" w:author="Sivasankar, Ravikumar" w:date="2016-09-07T19:58:00Z">
        <w:r>
          <w:t xml:space="preserve">     EP4 = {Cascading Lag CP</w:t>
        </w:r>
      </w:ins>
      <w:ins w:id="71" w:author="Sivasankar, Ravikumar" w:date="2016-09-07T19:59:00Z">
        <w:r>
          <w:t>2</w:t>
        </w:r>
      </w:ins>
      <w:ins w:id="72" w:author="Sivasankar, Ravikumar" w:date="2016-09-07T19:58:00Z">
        <w:r>
          <w:t>, ECID-AP</w:t>
        </w:r>
      </w:ins>
      <w:ins w:id="73" w:author="Sivasankar, Ravikumar" w:date="2016-09-07T19:59:00Z">
        <w:r>
          <w:t>4</w:t>
        </w:r>
      </w:ins>
      <w:ins w:id="74" w:author="Sivasankar, Ravikumar" w:date="2016-09-07T19:58:00Z">
        <w:r>
          <w:t>}</w:t>
        </w:r>
      </w:ins>
    </w:p>
    <w:p w14:paraId="4CBB1E26" w14:textId="25A60BF0" w:rsidR="00146693" w:rsidRDefault="00146693" w:rsidP="00146693">
      <w:pPr>
        <w:rPr>
          <w:ins w:id="75" w:author="Sivasankar, Ravikumar" w:date="2016-09-07T20:02:00Z"/>
        </w:rPr>
      </w:pPr>
      <w:ins w:id="76" w:author="Sivasankar, Ravikumar" w:date="2016-09-07T19:58:00Z">
        <w:r>
          <w:t xml:space="preserve">     EP5 = {Cascading Lag CP</w:t>
        </w:r>
      </w:ins>
      <w:ins w:id="77" w:author="Sivasankar, Ravikumar" w:date="2016-09-07T19:59:00Z">
        <w:r>
          <w:t>2</w:t>
        </w:r>
      </w:ins>
      <w:ins w:id="78" w:author="Sivasankar, Ravikumar" w:date="2016-09-07T19:58:00Z">
        <w:r>
          <w:t>, ECID-AP</w:t>
        </w:r>
      </w:ins>
      <w:ins w:id="79" w:author="Sivasankar, Ravikumar" w:date="2016-09-07T19:59:00Z">
        <w:r>
          <w:t>5</w:t>
        </w:r>
      </w:ins>
      <w:ins w:id="80" w:author="Sivasankar, Ravikumar" w:date="2016-09-07T19:58:00Z">
        <w:r>
          <w:t>}</w:t>
        </w:r>
      </w:ins>
    </w:p>
    <w:p w14:paraId="3BF43A62" w14:textId="77777777" w:rsidR="001849BA" w:rsidRDefault="001849BA" w:rsidP="00146693">
      <w:pPr>
        <w:rPr>
          <w:ins w:id="81" w:author="Sivasankar, Ravikumar" w:date="2016-09-07T20:02:00Z"/>
        </w:rPr>
      </w:pPr>
    </w:p>
    <w:p w14:paraId="33DB9E45" w14:textId="2EC38BDB" w:rsidR="001849BA" w:rsidRDefault="001849BA" w:rsidP="00146693">
      <w:pPr>
        <w:rPr>
          <w:ins w:id="82" w:author="Sivasankar, Ravikumar" w:date="2016-09-07T20:02:00Z"/>
        </w:rPr>
      </w:pPr>
      <w:ins w:id="83" w:author="Sivasankar, Ravikumar" w:date="2016-09-07T20:02:00Z">
        <w:r>
          <w:t>There are 2 LAGs formed at the CB.</w:t>
        </w:r>
      </w:ins>
    </w:p>
    <w:p w14:paraId="19640FEC" w14:textId="1588542B" w:rsidR="001849BA" w:rsidRDefault="001849BA" w:rsidP="00146693">
      <w:pPr>
        <w:rPr>
          <w:ins w:id="84" w:author="Sivasankar, Ravikumar" w:date="2016-09-07T20:03:00Z"/>
        </w:rPr>
      </w:pPr>
      <w:ins w:id="85" w:author="Sivasankar, Ravikumar" w:date="2016-09-07T20:03:00Z">
        <w:r>
          <w:t xml:space="preserve">Lag1 is formed over the extended </w:t>
        </w:r>
      </w:ins>
      <w:ins w:id="86" w:author="Sivasankar, Ravikumar" w:date="2016-09-07T20:04:00Z">
        <w:r>
          <w:t>P</w:t>
        </w:r>
      </w:ins>
      <w:ins w:id="87" w:author="Sivasankar, Ravikumar" w:date="2016-09-07T20:03:00Z">
        <w:r>
          <w:t>orts EP1, EP2</w:t>
        </w:r>
      </w:ins>
    </w:p>
    <w:p w14:paraId="3EE735C0" w14:textId="13D16787" w:rsidR="001849BA" w:rsidRDefault="001849BA" w:rsidP="00146693">
      <w:pPr>
        <w:rPr>
          <w:ins w:id="88" w:author="Sivasankar, Ravikumar" w:date="2016-09-07T20:04:00Z"/>
        </w:rPr>
      </w:pPr>
      <w:ins w:id="89" w:author="Sivasankar, Ravikumar" w:date="2016-09-07T20:03:00Z">
        <w:r>
          <w:t>Lag2 is formed over the Extended Ports EP3, EP4</w:t>
        </w:r>
      </w:ins>
      <w:ins w:id="90" w:author="Sivasankar, Ravikumar" w:date="2016-09-07T20:04:00Z">
        <w:r w:rsidR="00D34D3B">
          <w:t>. Note that this Lag spans across PEs.</w:t>
        </w:r>
      </w:ins>
    </w:p>
    <w:p w14:paraId="0BEA76D7" w14:textId="77777777" w:rsidR="001849BA" w:rsidRDefault="001849BA" w:rsidP="00146693">
      <w:pPr>
        <w:rPr>
          <w:ins w:id="91" w:author="Sivasankar, Ravikumar" w:date="2016-09-07T19:58:00Z"/>
        </w:rPr>
      </w:pPr>
    </w:p>
    <w:p w14:paraId="74799602" w14:textId="6EE05E60" w:rsidR="00146693" w:rsidRDefault="007813F5" w:rsidP="00692B0F">
      <w:pPr>
        <w:rPr>
          <w:ins w:id="92" w:author="Sivasankar, Ravikumar" w:date="2016-09-07T20:00:00Z"/>
        </w:rPr>
      </w:pPr>
      <w:ins w:id="93" w:author="Sivasankar, Ravikumar" w:date="2016-09-07T19:59:00Z">
        <w:r>
          <w:t>The Server A is connected to the CB-PE system through a Lag</w:t>
        </w:r>
      </w:ins>
      <w:ins w:id="94" w:author="Sivasankar, Ravikumar" w:date="2016-09-07T20:04:00Z">
        <w:r w:rsidR="00D34D3B">
          <w:t>1.</w:t>
        </w:r>
      </w:ins>
    </w:p>
    <w:p w14:paraId="5C2F5476" w14:textId="3E295C01" w:rsidR="007813F5" w:rsidRDefault="007813F5" w:rsidP="00692B0F">
      <w:pPr>
        <w:rPr>
          <w:ins w:id="95" w:author="Sivasankar, Ravikumar" w:date="2016-09-07T20:01:00Z"/>
        </w:rPr>
      </w:pPr>
      <w:ins w:id="96" w:author="Sivasankar, Ravikumar" w:date="2016-09-07T20:00:00Z">
        <w:r>
          <w:t>The Server B is connected to the CP-PE system through a Lag</w:t>
        </w:r>
      </w:ins>
      <w:ins w:id="97" w:author="Sivasankar, Ravikumar" w:date="2016-09-07T20:04:00Z">
        <w:r w:rsidR="00D34D3B">
          <w:t>2</w:t>
        </w:r>
      </w:ins>
      <w:ins w:id="98" w:author="Sivasankar, Ravikumar" w:date="2016-09-07T20:00:00Z">
        <w:r>
          <w:t>.</w:t>
        </w:r>
      </w:ins>
    </w:p>
    <w:p w14:paraId="557647A8" w14:textId="77777777" w:rsidR="001849BA" w:rsidRDefault="001849BA" w:rsidP="00692B0F">
      <w:pPr>
        <w:rPr>
          <w:ins w:id="99" w:author="Sivasankar, Ravikumar" w:date="2016-09-07T20:02:00Z"/>
        </w:rPr>
      </w:pPr>
      <w:ins w:id="100" w:author="Sivasankar, Ravikumar" w:date="2016-09-07T20:01:00Z">
        <w:r>
          <w:t>The right portion of the above diagram shows how it would appear to the external Servers</w:t>
        </w:r>
      </w:ins>
      <w:ins w:id="101" w:author="Sivasankar, Ravikumar" w:date="2016-09-07T20:02:00Z">
        <w:r>
          <w:t xml:space="preserve">. They would see as though they are connected to a single system. </w:t>
        </w:r>
      </w:ins>
    </w:p>
    <w:p w14:paraId="2377331E" w14:textId="4A3C6A0E" w:rsidR="001849BA" w:rsidRDefault="001849BA" w:rsidP="00692B0F">
      <w:pPr>
        <w:rPr>
          <w:ins w:id="102" w:author="Sivasankar, Ravikumar" w:date="2016-09-07T20:06:00Z"/>
        </w:rPr>
      </w:pPr>
      <w:ins w:id="103" w:author="Sivasankar, Ravikumar" w:date="2016-09-07T20:02:00Z">
        <w:r>
          <w:lastRenderedPageBreak/>
          <w:t xml:space="preserve">When the CB transmits a frame to Server A, </w:t>
        </w:r>
      </w:ins>
      <w:ins w:id="104" w:author="Sivasankar, Ravikumar" w:date="2016-09-07T20:06:00Z">
        <w:r w:rsidR="00C15E7B">
          <w:t>it choses</w:t>
        </w:r>
      </w:ins>
      <w:ins w:id="105" w:author="Sivasankar, Ravikumar" w:date="2016-09-07T20:04:00Z">
        <w:r w:rsidR="00C15E7B">
          <w:t xml:space="preserve"> Lag1 </w:t>
        </w:r>
      </w:ins>
      <w:ins w:id="106" w:author="Sivasankar, Ravikumar" w:date="2016-09-07T20:05:00Z">
        <w:r w:rsidR="00C15E7B">
          <w:t>as the egress port. It will perform the following actions in the order shown below</w:t>
        </w:r>
      </w:ins>
      <w:ins w:id="107" w:author="Sivasankar, Ravikumar" w:date="2016-09-07T20:06:00Z">
        <w:r w:rsidR="00C15E7B">
          <w:t>:</w:t>
        </w:r>
      </w:ins>
    </w:p>
    <w:p w14:paraId="25DA7EBA" w14:textId="5BAAEEA2" w:rsidR="00C15E7B" w:rsidRDefault="00C15E7B" w:rsidP="00D2783A">
      <w:pPr>
        <w:pStyle w:val="ListParagraph"/>
        <w:numPr>
          <w:ilvl w:val="0"/>
          <w:numId w:val="9"/>
        </w:numPr>
        <w:rPr>
          <w:ins w:id="108" w:author="Sivasankar, Ravikumar" w:date="2016-09-07T20:06:00Z"/>
        </w:rPr>
      </w:pPr>
      <w:ins w:id="109" w:author="Sivasankar, Ravikumar" w:date="2016-09-07T20:06:00Z">
        <w:r>
          <w:t>Uses Lag hashing to pick one of the 2 members (EP1, EP2)</w:t>
        </w:r>
      </w:ins>
    </w:p>
    <w:p w14:paraId="0F556FB3" w14:textId="0ADBEBAD" w:rsidR="00C15E7B" w:rsidRDefault="00C15E7B" w:rsidP="00D2783A">
      <w:pPr>
        <w:pStyle w:val="ListParagraph"/>
        <w:numPr>
          <w:ilvl w:val="0"/>
          <w:numId w:val="9"/>
        </w:numPr>
        <w:rPr>
          <w:ins w:id="110" w:author="Sivasankar, Ravikumar" w:date="2016-09-07T20:07:00Z"/>
        </w:rPr>
      </w:pPr>
      <w:ins w:id="111" w:author="Sivasankar, Ravikumar" w:date="2016-09-07T20:06:00Z">
        <w:r>
          <w:t>It then determines that the chosen Lag member is reachable through the Cascading Lag, CP1</w:t>
        </w:r>
      </w:ins>
      <w:ins w:id="112" w:author="Sivasankar, Ravikumar" w:date="2016-09-07T20:07:00Z">
        <w:r>
          <w:t>.</w:t>
        </w:r>
      </w:ins>
    </w:p>
    <w:p w14:paraId="7BC9E179" w14:textId="29D54ABD" w:rsidR="00C15E7B" w:rsidRDefault="00C15E7B" w:rsidP="00D2783A">
      <w:pPr>
        <w:pStyle w:val="ListParagraph"/>
        <w:numPr>
          <w:ilvl w:val="0"/>
          <w:numId w:val="9"/>
        </w:numPr>
        <w:rPr>
          <w:ins w:id="113" w:author="Sivasankar, Ravikumar" w:date="2016-09-07T19:58:00Z"/>
        </w:rPr>
      </w:pPr>
      <w:ins w:id="114" w:author="Sivasankar, Ravikumar" w:date="2016-09-07T20:07:00Z">
        <w:r>
          <w:t>It then uses Lag hashing to pick one of the members of the Cascading Lag CP1.</w:t>
        </w:r>
      </w:ins>
    </w:p>
    <w:p w14:paraId="10B55D12" w14:textId="00FC4DEE" w:rsidR="00692B0F" w:rsidRDefault="00692B0F" w:rsidP="00692B0F">
      <w:pPr>
        <w:rPr>
          <w:ins w:id="115" w:author="Sivasankar, Ravikumar" w:date="2016-09-07T19:13:00Z"/>
        </w:rPr>
      </w:pPr>
      <w:ins w:id="116" w:author="Sivasankar, Ravikumar" w:date="2016-09-07T19:52:00Z">
        <w:r>
          <w:t xml:space="preserve"> </w:t>
        </w:r>
      </w:ins>
    </w:p>
    <w:p w14:paraId="3F1A13E9" w14:textId="77777777" w:rsidR="00AA5892" w:rsidRDefault="005E70D4" w:rsidP="00345470">
      <w:pPr>
        <w:pStyle w:val="Heading2"/>
        <w:rPr>
          <w:ins w:id="117" w:author="Sivasankar, Ravikumar" w:date="2016-09-07T20:20:00Z"/>
        </w:rPr>
      </w:pPr>
      <w:bookmarkStart w:id="118" w:name="_Toc461043485"/>
      <w:ins w:id="119" w:author="Sivasankar, Ravikumar" w:date="2016-09-07T19:13:00Z">
        <w:r>
          <w:t>xSTP on Extended Ports</w:t>
        </w:r>
      </w:ins>
      <w:bookmarkEnd w:id="118"/>
    </w:p>
    <w:p w14:paraId="4EA69C70" w14:textId="77777777" w:rsidR="00FB04E1" w:rsidRDefault="00FB04E1" w:rsidP="00345470">
      <w:pPr>
        <w:pStyle w:val="Heading2"/>
        <w:numPr>
          <w:ilvl w:val="0"/>
          <w:numId w:val="0"/>
        </w:numPr>
        <w:ind w:left="576"/>
        <w:rPr>
          <w:ins w:id="120" w:author="Sivasankar, Ravikumar" w:date="2016-09-07T20:22:00Z"/>
        </w:rPr>
      </w:pPr>
    </w:p>
    <w:p w14:paraId="78A13BF0" w14:textId="3A2F9AE5" w:rsidR="00FB04E1" w:rsidRDefault="00D2567B" w:rsidP="00097F3E">
      <w:pPr>
        <w:rPr>
          <w:ins w:id="121" w:author="Sivasankar, Ravikumar" w:date="2016-09-07T20:22:00Z"/>
        </w:rPr>
      </w:pPr>
      <w:ins w:id="122" w:author="Sivasankar, Ravikumar" w:date="2016-09-07T20:22:00Z">
        <w:r>
          <w:object w:dxaOrig="10812" w:dyaOrig="6252" w14:anchorId="09BF1856">
            <v:shape id="_x0000_i1028" type="#_x0000_t75" style="width:467.5pt;height:270.5pt" o:ole="">
              <v:imagedata r:id="rId29" o:title=""/>
            </v:shape>
            <o:OLEObject Type="Embed" ProgID="Visio.Drawing.15" ShapeID="_x0000_i1028" DrawAspect="Content" ObjectID="_1534785611" r:id="rId30"/>
          </w:object>
        </w:r>
      </w:ins>
    </w:p>
    <w:p w14:paraId="3F5B5911" w14:textId="77777777" w:rsidR="00FB04E1" w:rsidRDefault="00FB04E1" w:rsidP="00FB04E1">
      <w:pPr>
        <w:rPr>
          <w:ins w:id="123" w:author="Sivasankar, Ravikumar" w:date="2016-09-07T20:23:00Z"/>
        </w:rPr>
      </w:pPr>
    </w:p>
    <w:p w14:paraId="68F65449" w14:textId="77777777" w:rsidR="00D2567B" w:rsidRDefault="00D2567B" w:rsidP="00345470">
      <w:pPr>
        <w:jc w:val="both"/>
        <w:rPr>
          <w:ins w:id="124" w:author="Sivasankar, Ravikumar" w:date="2016-09-07T20:24:00Z"/>
        </w:rPr>
      </w:pPr>
      <w:ins w:id="125" w:author="Sivasankar, Ravikumar" w:date="2016-09-07T20:23:00Z">
        <w:r>
          <w:t xml:space="preserve">xSTP Protocols can run over Extended Ports. The above diagram illustrates how xSTP operates over Extended Ports. </w:t>
        </w:r>
      </w:ins>
    </w:p>
    <w:p w14:paraId="7CF78C65" w14:textId="07CBD488" w:rsidR="00D2567B" w:rsidRDefault="00D2567B" w:rsidP="00345470">
      <w:pPr>
        <w:jc w:val="both"/>
        <w:rPr>
          <w:ins w:id="126" w:author="Sivasankar, Ravikumar" w:date="2016-09-07T20:26:00Z"/>
        </w:rPr>
      </w:pPr>
      <w:ins w:id="127" w:author="Sivasankar, Ravikumar" w:date="2016-09-07T20:23:00Z">
        <w:r>
          <w:t xml:space="preserve">The xSTP protocol will run only in the CB and not on the PE. </w:t>
        </w:r>
      </w:ins>
      <w:ins w:id="128" w:author="Sivasankar, Ravikumar" w:date="2016-09-07T20:24:00Z">
        <w:r>
          <w:t xml:space="preserve">In the above diagram the xSTP Bridge is considered to be a Root Bridge. As a result of this the xSTP protocol in CB places the Extended Ports EP2 and EP3 in Blocking state. </w:t>
        </w:r>
      </w:ins>
      <w:ins w:id="129" w:author="Sivasankar, Ravikumar" w:date="2016-09-07T20:25:00Z">
        <w:r>
          <w:t>It then informs the PE to place the Ports AP2 and AP3 in Blocking state.</w:t>
        </w:r>
      </w:ins>
    </w:p>
    <w:p w14:paraId="0B6C48B4" w14:textId="30FBC3F2" w:rsidR="00D2567B" w:rsidRDefault="00D2567B" w:rsidP="00345470">
      <w:pPr>
        <w:jc w:val="both"/>
        <w:rPr>
          <w:ins w:id="130" w:author="Sivasankar, Ravikumar" w:date="2016-09-07T20:26:00Z"/>
        </w:rPr>
      </w:pPr>
      <w:ins w:id="131" w:author="Sivasankar, Ravikumar" w:date="2016-09-07T20:26:00Z">
        <w:r>
          <w:t xml:space="preserve">Setting the xSTP states on the Ports in the PE ensures that the frames are dropped </w:t>
        </w:r>
      </w:ins>
      <w:ins w:id="132" w:author="Sivasankar, Ravikumar" w:date="2016-09-07T20:27:00Z">
        <w:r w:rsidR="00B92EFD">
          <w:t xml:space="preserve">(in case of blocking state) </w:t>
        </w:r>
      </w:ins>
      <w:ins w:id="133" w:author="Sivasankar, Ravikumar" w:date="2016-09-07T20:26:00Z">
        <w:r>
          <w:t>on the PE, instead of traversing till the CB and then getting dropped.</w:t>
        </w:r>
      </w:ins>
    </w:p>
    <w:p w14:paraId="183FF24A" w14:textId="77777777" w:rsidR="00D2567B" w:rsidRPr="00FB04E1" w:rsidRDefault="00D2567B" w:rsidP="00345470">
      <w:pPr>
        <w:jc w:val="both"/>
        <w:rPr>
          <w:ins w:id="134" w:author="Sivasankar, Ravikumar" w:date="2016-09-07T20:22:00Z"/>
        </w:rPr>
      </w:pPr>
    </w:p>
    <w:p w14:paraId="4A10F857" w14:textId="77777777" w:rsidR="00FB04E1" w:rsidRDefault="00FB04E1" w:rsidP="00345470">
      <w:pPr>
        <w:pStyle w:val="Heading2"/>
        <w:numPr>
          <w:ilvl w:val="0"/>
          <w:numId w:val="0"/>
        </w:numPr>
        <w:ind w:left="576"/>
        <w:rPr>
          <w:ins w:id="135" w:author="Sivasankar, Ravikumar" w:date="2016-09-07T20:22:00Z"/>
        </w:rPr>
      </w:pPr>
    </w:p>
    <w:p w14:paraId="116E1012" w14:textId="77777777" w:rsidR="00FB04E1" w:rsidRDefault="00FB04E1" w:rsidP="00345470">
      <w:pPr>
        <w:pStyle w:val="Heading2"/>
        <w:numPr>
          <w:ilvl w:val="0"/>
          <w:numId w:val="0"/>
        </w:numPr>
        <w:ind w:left="576"/>
        <w:rPr>
          <w:ins w:id="136" w:author="Sivasankar, Ravikumar" w:date="2016-09-07T20:22:00Z"/>
        </w:rPr>
      </w:pPr>
    </w:p>
    <w:p w14:paraId="2937F992" w14:textId="77777777" w:rsidR="00FB04E1" w:rsidRDefault="00FB04E1" w:rsidP="00345470">
      <w:pPr>
        <w:pStyle w:val="Heading2"/>
        <w:numPr>
          <w:ilvl w:val="0"/>
          <w:numId w:val="0"/>
        </w:numPr>
        <w:ind w:left="576"/>
        <w:rPr>
          <w:ins w:id="137" w:author="Sivasankar, Ravikumar" w:date="2016-09-07T20:22:00Z"/>
        </w:rPr>
      </w:pPr>
    </w:p>
    <w:p w14:paraId="1CC401E9" w14:textId="77777777" w:rsidR="00FB04E1" w:rsidRDefault="00FB04E1" w:rsidP="00345470">
      <w:pPr>
        <w:pStyle w:val="Heading2"/>
        <w:numPr>
          <w:ilvl w:val="0"/>
          <w:numId w:val="0"/>
        </w:numPr>
        <w:ind w:left="576"/>
        <w:rPr>
          <w:ins w:id="138" w:author="Sivasankar, Ravikumar" w:date="2016-09-07T20:22:00Z"/>
        </w:rPr>
      </w:pPr>
    </w:p>
    <w:p w14:paraId="27D53D61" w14:textId="13E4740D" w:rsidR="00D06A50" w:rsidRDefault="00D06A50" w:rsidP="00345470">
      <w:pPr>
        <w:pStyle w:val="Heading2"/>
        <w:numPr>
          <w:ilvl w:val="0"/>
          <w:numId w:val="0"/>
        </w:numPr>
        <w:ind w:left="576"/>
        <w:rPr>
          <w:ins w:id="139" w:author="Sivasankar, Ravikumar" w:date="2016-09-03T15:19:00Z"/>
        </w:rPr>
      </w:pPr>
      <w:ins w:id="140" w:author="Sivasankar, Ravikumar" w:date="2016-09-03T15:19:00Z">
        <w:r>
          <w:br w:type="page"/>
        </w:r>
      </w:ins>
    </w:p>
    <w:p w14:paraId="5C02E9B6" w14:textId="3AA084E3" w:rsidR="002559D2" w:rsidDel="00D06A50" w:rsidRDefault="002559D2" w:rsidP="002559D2">
      <w:pPr>
        <w:rPr>
          <w:del w:id="141" w:author="Sivasankar, Ravikumar" w:date="2016-09-03T15:19:00Z"/>
        </w:rPr>
      </w:pPr>
      <w:bookmarkStart w:id="142" w:name="_Toc460680930"/>
      <w:bookmarkStart w:id="143" w:name="_Toc461043442"/>
      <w:bookmarkEnd w:id="142"/>
      <w:bookmarkEnd w:id="143"/>
    </w:p>
    <w:p w14:paraId="6D2D6D29" w14:textId="3B16B95A" w:rsidR="00D06A50" w:rsidRDefault="00D06A50" w:rsidP="006C05C2">
      <w:pPr>
        <w:pStyle w:val="Heading1"/>
        <w:rPr>
          <w:ins w:id="144" w:author="Sivasankar, Ravikumar" w:date="2016-09-03T15:19:00Z"/>
        </w:rPr>
      </w:pPr>
      <w:bookmarkStart w:id="145" w:name="_Toc461043486"/>
      <w:ins w:id="146" w:author="Sivasankar, Ravikumar" w:date="2016-09-03T15:19:00Z">
        <w:r>
          <w:t>Dot1br v/s Tunnel model</w:t>
        </w:r>
        <w:bookmarkEnd w:id="145"/>
      </w:ins>
    </w:p>
    <w:p w14:paraId="71D19712" w14:textId="77777777" w:rsidR="00D06A50" w:rsidRDefault="00D06A50" w:rsidP="006C05C2">
      <w:pPr>
        <w:rPr>
          <w:ins w:id="147" w:author="Sivasankar, Ravikumar" w:date="2016-09-03T15:20:00Z"/>
        </w:rPr>
      </w:pPr>
    </w:p>
    <w:p w14:paraId="109D8487" w14:textId="570821F8" w:rsidR="00D06A50" w:rsidRDefault="00D06A50" w:rsidP="006C05C2">
      <w:pPr>
        <w:rPr>
          <w:ins w:id="148" w:author="Sivasankar, Ravikumar" w:date="2016-09-03T15:20:00Z"/>
        </w:rPr>
      </w:pPr>
      <w:ins w:id="149" w:author="Sivasankar, Ravikumar" w:date="2016-09-03T15:20:00Z">
        <w:r>
          <w:t xml:space="preserve">Dot1br does not fit </w:t>
        </w:r>
      </w:ins>
      <w:ins w:id="150" w:author="Sivasankar, Ravikumar" w:date="2016-09-03T15:42:00Z">
        <w:r w:rsidR="0099577D">
          <w:t xml:space="preserve">well </w:t>
        </w:r>
      </w:ins>
      <w:ins w:id="151" w:author="Sivasankar, Ravikumar" w:date="2016-09-03T15:20:00Z">
        <w:r>
          <w:t>into the Tunnel model</w:t>
        </w:r>
      </w:ins>
      <w:ins w:id="152" w:author="Sivasankar, Ravikumar" w:date="2016-09-03T15:43:00Z">
        <w:r w:rsidR="0099577D">
          <w:t>,</w:t>
        </w:r>
      </w:ins>
      <w:ins w:id="153" w:author="Sivasankar, Ravikumar" w:date="2016-09-03T15:20:00Z">
        <w:r>
          <w:t xml:space="preserve"> </w:t>
        </w:r>
      </w:ins>
      <w:ins w:id="154" w:author="Sivasankar, Ravikumar" w:date="2016-09-03T15:43:00Z">
        <w:r w:rsidR="0099577D">
          <w:t xml:space="preserve">as a result of the </w:t>
        </w:r>
      </w:ins>
      <w:ins w:id="155" w:author="Sivasankar, Ravikumar" w:date="2016-09-03T15:20:00Z">
        <w:r>
          <w:t>following:</w:t>
        </w:r>
      </w:ins>
    </w:p>
    <w:p w14:paraId="42C68677" w14:textId="55214AA3" w:rsidR="005E70D4" w:rsidRPr="005E70D4" w:rsidRDefault="005E70D4" w:rsidP="00D2783A">
      <w:pPr>
        <w:pStyle w:val="ListParagraph"/>
        <w:numPr>
          <w:ilvl w:val="0"/>
          <w:numId w:val="7"/>
        </w:numPr>
        <w:jc w:val="both"/>
        <w:rPr>
          <w:ins w:id="156" w:author="Sivasankar, Ravikumar" w:date="2016-09-07T19:08:00Z"/>
          <w:b/>
        </w:rPr>
      </w:pPr>
      <w:ins w:id="157" w:author="Sivasankar, Ravikumar" w:date="2016-09-07T19:09:00Z">
        <w:r w:rsidRPr="005E70D4">
          <w:rPr>
            <w:b/>
          </w:rPr>
          <w:t>Dot1br header is just a tag</w:t>
        </w:r>
      </w:ins>
    </w:p>
    <w:p w14:paraId="4081F618" w14:textId="15E6653D" w:rsidR="005E70D4" w:rsidRPr="005E70D4" w:rsidRDefault="005E70D4" w:rsidP="005E70D4">
      <w:pPr>
        <w:pStyle w:val="ListParagraph"/>
        <w:jc w:val="both"/>
        <w:rPr>
          <w:ins w:id="158" w:author="Sivasankar, Ravikumar" w:date="2016-09-07T19:06:00Z"/>
        </w:rPr>
      </w:pPr>
      <w:ins w:id="159" w:author="Sivasankar, Ravikumar" w:date="2016-09-07T19:06:00Z">
        <w:r w:rsidRPr="005E70D4">
          <w:t>Unlike</w:t>
        </w:r>
        <w:r>
          <w:t xml:space="preserve"> the other Tunnel types, dot1br does not have an overlay and an underlay network. </w:t>
        </w:r>
      </w:ins>
      <w:ins w:id="160" w:author="Sivasankar, Ravikumar" w:date="2016-09-07T19:07:00Z">
        <w:r>
          <w:t>Dot1br header</w:t>
        </w:r>
      </w:ins>
      <w:ins w:id="161" w:author="Sivasankar, Ravikumar" w:date="2016-09-07T19:06:00Z">
        <w:r>
          <w:t xml:space="preserve"> is just an </w:t>
        </w:r>
        <w:r w:rsidRPr="005E70D4">
          <w:t>extension. The data</w:t>
        </w:r>
      </w:ins>
      <w:ins w:id="162" w:author="Sivasankar, Ravikumar" w:date="2016-09-07T19:08:00Z">
        <w:r>
          <w:t xml:space="preserve"> </w:t>
        </w:r>
      </w:ins>
      <w:ins w:id="163" w:author="Sivasankar, Ravikumar" w:date="2016-09-07T19:06:00Z">
        <w:r w:rsidRPr="005E70D4">
          <w:t>frame is not encapsulated in a dot1br header.</w:t>
        </w:r>
      </w:ins>
    </w:p>
    <w:p w14:paraId="2E1B3C81" w14:textId="247C8C84" w:rsidR="00D06A50" w:rsidRPr="006C05C2" w:rsidRDefault="00D06A50" w:rsidP="00D2783A">
      <w:pPr>
        <w:pStyle w:val="ListParagraph"/>
        <w:numPr>
          <w:ilvl w:val="0"/>
          <w:numId w:val="7"/>
        </w:numPr>
        <w:jc w:val="both"/>
        <w:rPr>
          <w:ins w:id="164" w:author="Sivasankar, Ravikumar" w:date="2016-09-03T15:21:00Z"/>
          <w:b/>
        </w:rPr>
      </w:pPr>
      <w:ins w:id="165" w:author="Sivasankar, Ravikumar" w:date="2016-09-03T15:21:00Z">
        <w:r w:rsidRPr="006C05C2">
          <w:rPr>
            <w:b/>
          </w:rPr>
          <w:t>Extended Ports are merely an extension of local ports in CB</w:t>
        </w:r>
      </w:ins>
    </w:p>
    <w:p w14:paraId="489DA90F" w14:textId="2FE6CDE4" w:rsidR="00D06A50" w:rsidRDefault="00D06A50" w:rsidP="006C05C2">
      <w:pPr>
        <w:pStyle w:val="ListParagraph"/>
        <w:jc w:val="both"/>
        <w:rPr>
          <w:ins w:id="166" w:author="Sivasankar, Ravikumar" w:date="2016-09-03T15:27:00Z"/>
        </w:rPr>
      </w:pPr>
      <w:ins w:id="167" w:author="Sivasankar, Ravikumar" w:date="2016-09-03T15:21:00Z">
        <w:r>
          <w:t>The CB and its associated PE sub systems should be viewed as a single device with ports being remotely located in a remote device.</w:t>
        </w:r>
      </w:ins>
      <w:ins w:id="168" w:author="Sivasankar, Ravikumar" w:date="2016-09-03T15:22:00Z">
        <w:r>
          <w:t xml:space="preserve"> </w:t>
        </w:r>
      </w:ins>
      <w:ins w:id="169" w:author="Sivasankar, Ravikumar" w:date="2016-09-03T15:26:00Z">
        <w:r>
          <w:t xml:space="preserve">All the Port attributes are applicable to the Extended ports. It is </w:t>
        </w:r>
      </w:ins>
      <w:ins w:id="170" w:author="Sivasankar, Ravikumar" w:date="2016-09-03T15:27:00Z">
        <w:r>
          <w:t>just that these Port attributes are applicable within the scope of the PE and not within the scope of the CB.</w:t>
        </w:r>
      </w:ins>
      <w:ins w:id="171" w:author="Sivasankar, Ravikumar" w:date="2016-09-03T15:25:00Z">
        <w:r>
          <w:t xml:space="preserve"> </w:t>
        </w:r>
      </w:ins>
    </w:p>
    <w:p w14:paraId="7770932B" w14:textId="636B8C00" w:rsidR="00D06A50" w:rsidRDefault="00D06A50" w:rsidP="006C05C2">
      <w:pPr>
        <w:pStyle w:val="ListParagraph"/>
        <w:jc w:val="both"/>
        <w:rPr>
          <w:ins w:id="172" w:author="Sivasankar, Ravikumar" w:date="2016-09-03T15:43:00Z"/>
        </w:rPr>
      </w:pPr>
      <w:ins w:id="173" w:author="Sivasankar, Ravikumar" w:date="2016-09-03T15:22:00Z">
        <w:r>
          <w:t xml:space="preserve">It is similar to a Chassis based system, with CB being the control card and the PEs </w:t>
        </w:r>
      </w:ins>
      <w:ins w:id="174" w:author="Sivasankar, Ravikumar" w:date="2016-09-03T15:23:00Z">
        <w:r>
          <w:t>being the Linecards</w:t>
        </w:r>
      </w:ins>
    </w:p>
    <w:p w14:paraId="2163026F" w14:textId="77777777" w:rsidR="00E51ADA" w:rsidRPr="006C05C2" w:rsidRDefault="00E51ADA" w:rsidP="00D2783A">
      <w:pPr>
        <w:pStyle w:val="ListParagraph"/>
        <w:numPr>
          <w:ilvl w:val="0"/>
          <w:numId w:val="7"/>
        </w:numPr>
        <w:jc w:val="both"/>
        <w:rPr>
          <w:ins w:id="175" w:author="Sivasankar, Ravikumar" w:date="2016-09-03T15:38:00Z"/>
          <w:b/>
        </w:rPr>
      </w:pPr>
      <w:ins w:id="176" w:author="Sivasankar, Ravikumar" w:date="2016-09-03T15:38:00Z">
        <w:r w:rsidRPr="006C05C2">
          <w:rPr>
            <w:b/>
          </w:rPr>
          <w:t>Asymmetric traffic flow.</w:t>
        </w:r>
      </w:ins>
    </w:p>
    <w:p w14:paraId="3B8C77CD" w14:textId="77777777" w:rsidR="009D03A1" w:rsidRDefault="00E51ADA" w:rsidP="006C05C2">
      <w:pPr>
        <w:pStyle w:val="ListParagraph"/>
        <w:jc w:val="both"/>
        <w:rPr>
          <w:ins w:id="177" w:author="Sivasankar, Ravikumar" w:date="2016-09-03T15:40:00Z"/>
        </w:rPr>
      </w:pPr>
      <w:ins w:id="178" w:author="Sivasankar, Ravikumar" w:date="2016-09-03T15:38:00Z">
        <w:r>
          <w:t xml:space="preserve">The traffic flow in the dot1br domain is asymmetric. The upstream flow (from PE ports to CB) </w:t>
        </w:r>
      </w:ins>
      <w:ins w:id="179" w:author="Sivasankar, Ravikumar" w:date="2016-09-03T15:39:00Z">
        <w:r w:rsidR="009D03A1">
          <w:t xml:space="preserve">can neither be treated as unicast or multicast. </w:t>
        </w:r>
      </w:ins>
      <w:ins w:id="180" w:author="Sivasankar, Ravikumar" w:date="2016-09-03T15:40:00Z">
        <w:r w:rsidR="009D03A1">
          <w:t xml:space="preserve">The downstream flow is either unicast or multicast based on the L2 Table lookup. </w:t>
        </w:r>
      </w:ins>
    </w:p>
    <w:p w14:paraId="6B89B612" w14:textId="70ED8130" w:rsidR="00E51ADA" w:rsidRPr="006C05C2" w:rsidRDefault="009D03A1" w:rsidP="006C05C2">
      <w:pPr>
        <w:pStyle w:val="ListParagraph"/>
        <w:jc w:val="both"/>
        <w:rPr>
          <w:ins w:id="181" w:author="Sivasankar, Ravikumar" w:date="2016-09-03T15:19:00Z"/>
        </w:rPr>
      </w:pPr>
      <w:ins w:id="182" w:author="Sivasankar, Ravikumar" w:date="2016-09-03T15:40:00Z">
        <w:r>
          <w:t xml:space="preserve">If we were to map the dot1br functionality to Tunnel model, then there should be support for Point to Multipoint </w:t>
        </w:r>
      </w:ins>
      <w:ins w:id="183" w:author="Sivasankar, Ravikumar" w:date="2016-09-03T15:42:00Z">
        <w:r>
          <w:t>Tunnels (single source, multiple receivers)</w:t>
        </w:r>
      </w:ins>
      <w:ins w:id="184" w:author="Sivasankar, Ravikumar" w:date="2016-09-03T15:40:00Z">
        <w:r>
          <w:t xml:space="preserve"> for handling multicast traffic at CB.</w:t>
        </w:r>
      </w:ins>
      <w:ins w:id="185" w:author="Sivasankar, Ravikumar" w:date="2016-09-03T15:38:00Z">
        <w:r w:rsidR="00E51ADA">
          <w:t xml:space="preserve"> </w:t>
        </w:r>
      </w:ins>
    </w:p>
    <w:p w14:paraId="28EDF92C" w14:textId="77777777" w:rsidR="002559D2" w:rsidRDefault="002559D2" w:rsidP="006C05C2">
      <w:pPr>
        <w:pStyle w:val="Heading1"/>
        <w:jc w:val="both"/>
      </w:pPr>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186" w:name="_Toc461043487"/>
      <w:r>
        <w:t>Specification</w:t>
      </w:r>
      <w:bookmarkEnd w:id="186"/>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187" w:name="_Toc461043488"/>
      <w:r>
        <w:t>Changes to saitypes.h</w:t>
      </w:r>
      <w:bookmarkEnd w:id="187"/>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419ED903" w:rsidR="005E7907" w:rsidRDefault="005E7907" w:rsidP="005E7907">
      <w:pPr>
        <w:pStyle w:val="code"/>
      </w:pPr>
      <w:r>
        <w:t xml:space="preserve">   </w:t>
      </w:r>
      <w:r w:rsidRPr="005E7907">
        <w:t>SAI_OBJECT_TYPE_</w:t>
      </w:r>
      <w:r w:rsidR="009937A8">
        <w:t>DOT1BR_</w:t>
      </w:r>
      <w:r w:rsidRPr="005E7907">
        <w:t>EXTENDED_PORT    = 30</w:t>
      </w:r>
      <w:r>
        <w:t>,</w:t>
      </w:r>
    </w:p>
    <w:p w14:paraId="2427D0E4" w14:textId="60AAE21C" w:rsidR="00F56A67" w:rsidRDefault="00F56A67" w:rsidP="005E7907">
      <w:pPr>
        <w:pStyle w:val="code"/>
        <w:rPr>
          <w:lang w:val="fr-FR"/>
        </w:rPr>
      </w:pPr>
      <w:r w:rsidRPr="00DD56E5">
        <w:rPr>
          <w:lang w:val="fr-FR"/>
        </w:rPr>
        <w:t xml:space="preserve">   SAI_OBJECT_TYPE_DOT1BR_PORT             = 31,</w:t>
      </w:r>
    </w:p>
    <w:p w14:paraId="30C2F916" w14:textId="7243E9C9" w:rsidR="00B54347" w:rsidRPr="00B54347" w:rsidRDefault="00B54347" w:rsidP="005E7907">
      <w:pPr>
        <w:pStyle w:val="code"/>
      </w:pPr>
      <w:r w:rsidRPr="00454EDB">
        <w:rPr>
          <w:lang w:val="fr-FR"/>
        </w:rPr>
        <w:t xml:space="preserve">   </w:t>
      </w:r>
      <w:r w:rsidRPr="00DD56E5">
        <w:t>SAI_OBJECT_TYPE_DOT1BR_</w:t>
      </w:r>
      <w:r w:rsidR="00A00C4B">
        <w:t>ECID</w:t>
      </w:r>
      <w:r w:rsidRPr="00DD56E5">
        <w:t>_</w:t>
      </w:r>
      <w:r w:rsidR="00A00C4B">
        <w:t>FWD_</w:t>
      </w:r>
      <w:r w:rsidRPr="00DD56E5">
        <w:t>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188" w:name="_Toc461043489"/>
      <w:r>
        <w:t>Changes to sai.h</w:t>
      </w:r>
      <w:bookmarkEnd w:id="188"/>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62F2DCA5" w:rsidR="005E7907" w:rsidRDefault="005E7907" w:rsidP="005E7907">
      <w:pPr>
        <w:pStyle w:val="code"/>
        <w:rPr>
          <w:lang w:val="fr-FR"/>
        </w:rPr>
      </w:pPr>
      <w:r w:rsidRPr="005E7907">
        <w:rPr>
          <w:lang w:val="fr-FR"/>
        </w:rPr>
        <w:t xml:space="preserve">    SAI_API_DOT1BR_EXTENDED_PORT </w:t>
      </w:r>
      <w:r w:rsidR="00A00C4B">
        <w:rPr>
          <w:lang w:val="fr-FR"/>
        </w:rPr>
        <w:t xml:space="preserve">   </w:t>
      </w:r>
      <w:r w:rsidRPr="005E7907">
        <w:rPr>
          <w:lang w:val="fr-FR"/>
        </w:rPr>
        <w:t>= 26,  /**&lt; sai_dot1br_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0497CAD3" w:rsidR="00EA5BF5" w:rsidRPr="00A00C4B" w:rsidRDefault="00EA5BF5" w:rsidP="005E7907">
      <w:pPr>
        <w:pStyle w:val="code"/>
        <w:rPr>
          <w:lang w:val="fr-FR"/>
        </w:rPr>
      </w:pPr>
      <w:r w:rsidRPr="00E31386">
        <w:rPr>
          <w:lang w:val="fr-FR"/>
        </w:rPr>
        <w:t xml:space="preserve">    </w:t>
      </w:r>
      <w:r w:rsidRPr="00A00C4B">
        <w:rPr>
          <w:lang w:val="fr-FR"/>
        </w:rPr>
        <w:t>SAI_API_DOT1BR_</w:t>
      </w:r>
      <w:r w:rsidR="00A00C4B" w:rsidRPr="00A00C4B">
        <w:rPr>
          <w:lang w:val="fr-FR"/>
        </w:rPr>
        <w:t>ECID_FWD_</w:t>
      </w:r>
      <w:r w:rsidRPr="00A00C4B">
        <w:rPr>
          <w:lang w:val="fr-FR"/>
        </w:rPr>
        <w:t>ENTRY   = 28,  /**&lt; sai_dot1br_</w:t>
      </w:r>
      <w:r w:rsidR="00A00C4B">
        <w:rPr>
          <w:lang w:val="fr-FR"/>
        </w:rPr>
        <w:t>ecid_</w:t>
      </w:r>
      <w:r w:rsidRPr="00A00C4B">
        <w:rPr>
          <w:lang w:val="fr-FR"/>
        </w:rPr>
        <w:t>f</w:t>
      </w:r>
      <w:r w:rsidR="00A00C4B">
        <w:rPr>
          <w:lang w:val="fr-FR"/>
        </w:rPr>
        <w:t>wd</w:t>
      </w:r>
      <w:r w:rsidRPr="00A00C4B">
        <w:rPr>
          <w:lang w:val="fr-FR"/>
        </w:rPr>
        <w:t xml:space="preserve">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189" w:name="_Toc461043490"/>
      <w:r>
        <w:t>Changes to saiport.h</w:t>
      </w:r>
      <w:bookmarkEnd w:id="189"/>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190" w:name="_Toc461043491"/>
      <w:r>
        <w:t>Changes to saifdb.h</w:t>
      </w:r>
      <w:bookmarkEnd w:id="190"/>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lastRenderedPageBreak/>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26B43344" w:rsidR="002A745F" w:rsidRPr="00EE42CC" w:rsidRDefault="002A745F" w:rsidP="00A31C13">
      <w:pPr>
        <w:pStyle w:val="code"/>
      </w:pPr>
      <w:r w:rsidRPr="00EE42CC">
        <w:t xml:space="preserve">     * SAI LAG object id, </w:t>
      </w:r>
      <w:r w:rsidRPr="00BC2BF2">
        <w:rPr>
          <w:color w:val="00B0F0"/>
        </w:rPr>
        <w:t>SAI 802.1BR 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191" w:name="_Toc461043492"/>
      <w:r>
        <w:t>New File saidot1brport.h</w:t>
      </w:r>
      <w:bookmarkEnd w:id="191"/>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lastRenderedPageBreak/>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63357225" w14:textId="589B0CE7" w:rsidR="00DE192C" w:rsidRPr="00DE192C" w:rsidRDefault="00DE192C" w:rsidP="00DE192C">
      <w:pPr>
        <w:pStyle w:val="code"/>
        <w:rPr>
          <w:lang w:val="fr-FR"/>
        </w:rPr>
      </w:pPr>
      <w:r w:rsidRPr="00DE192C">
        <w:rPr>
          <w:lang w:val="fr-FR"/>
        </w:rPr>
        <w:t xml:space="preserve"> * @brief SAI attributes for </w:t>
      </w:r>
      <w:r w:rsidR="00052BA0" w:rsidRPr="00DD56E5">
        <w:rPr>
          <w:lang w:val="fr-FR"/>
        </w:rPr>
        <w:t>SAI_OBJECT_TYPE_DOT1BR_PORT</w:t>
      </w: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E432CB" w:rsidRDefault="00DE192C" w:rsidP="00DE192C">
      <w:pPr>
        <w:pStyle w:val="code"/>
      </w:pPr>
      <w:r w:rsidRPr="00E432CB">
        <w:t>{</w:t>
      </w:r>
    </w:p>
    <w:p w14:paraId="4CEC8CB8" w14:textId="77777777" w:rsidR="00DE192C" w:rsidRPr="00E432CB" w:rsidRDefault="00DE192C" w:rsidP="00DE192C">
      <w:pPr>
        <w:pStyle w:val="code"/>
      </w:pPr>
      <w:r w:rsidRPr="00E432CB">
        <w:t xml:space="preserve">    /** READ-WRITE */</w:t>
      </w:r>
    </w:p>
    <w:p w14:paraId="29DF5B91" w14:textId="77777777" w:rsidR="00DE192C" w:rsidRPr="00E432CB" w:rsidRDefault="00DE192C" w:rsidP="00DE192C">
      <w:pPr>
        <w:pStyle w:val="code"/>
      </w:pPr>
    </w:p>
    <w:p w14:paraId="6793DAAA" w14:textId="3CEDB21A" w:rsidR="00A65582" w:rsidRPr="00BF48EC" w:rsidRDefault="00A65582" w:rsidP="00A65582">
      <w:pPr>
        <w:pStyle w:val="code"/>
      </w:pPr>
      <w:r w:rsidRPr="00A65582">
        <w:t xml:space="preserve"> </w:t>
      </w:r>
      <w:r w:rsidRPr="00BF48EC">
        <w:t xml:space="preserve">   /** The Port to which the 802.1BR Port is mapped to </w:t>
      </w:r>
      <w:r w:rsidR="00BF48EC">
        <w:t>[</w:t>
      </w:r>
      <w:r w:rsidRPr="00BF48EC">
        <w:t>sai_object_id_t]  (MANDATORY_ON_CREATE|CREATE_ONLY).</w:t>
      </w:r>
    </w:p>
    <w:p w14:paraId="2E389AF4" w14:textId="77777777" w:rsidR="00A65582" w:rsidRPr="00A65582" w:rsidRDefault="00A65582" w:rsidP="00A65582">
      <w:pPr>
        <w:pStyle w:val="code"/>
        <w:rPr>
          <w:lang w:val="fr-FR"/>
        </w:rPr>
      </w:pPr>
      <w:r w:rsidRPr="00A65582">
        <w:t xml:space="preserve">     * Applicable only to Physical ports. </w:t>
      </w:r>
      <w:r w:rsidRPr="00A65582">
        <w:rPr>
          <w:lang w:val="fr-FR"/>
        </w:rPr>
        <w:t>*/</w:t>
      </w:r>
    </w:p>
    <w:p w14:paraId="4C9D4B65" w14:textId="52E9B3C5" w:rsidR="00A65582" w:rsidRPr="00A65582" w:rsidRDefault="00A65582" w:rsidP="00A65582">
      <w:pPr>
        <w:pStyle w:val="code"/>
        <w:rPr>
          <w:lang w:val="fr-FR"/>
        </w:rPr>
      </w:pPr>
      <w:r w:rsidRPr="00A65582">
        <w:rPr>
          <w:lang w:val="fr-FR"/>
        </w:rPr>
        <w:t xml:space="preserve">    SAI_DOT1BR_PORT_ATTR_PORT,</w:t>
      </w:r>
    </w:p>
    <w:p w14:paraId="2BF90CF9" w14:textId="77777777" w:rsidR="00A65582" w:rsidRPr="00DE192C" w:rsidRDefault="00A65582"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55C8929" w:rsidR="00DE192C" w:rsidRPr="00C10DA2" w:rsidRDefault="00DE192C" w:rsidP="00DE192C">
      <w:pPr>
        <w:pStyle w:val="code"/>
      </w:pPr>
      <w:r w:rsidRPr="008C3E8A">
        <w:rPr>
          <w:lang w:val="fr-FR"/>
        </w:rPr>
        <w:t xml:space="preserve">    </w:t>
      </w:r>
      <w:r w:rsidRPr="00C10DA2">
        <w:t>/** 802.1BR Port default ECID [sai_uint32_t] (CREATE_AND_SET)</w:t>
      </w:r>
      <w:r w:rsidR="00050807">
        <w:t xml:space="preserve"> (default to 0)</w:t>
      </w:r>
      <w:r w:rsidRPr="00C10DA2">
        <w:t>.</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lastRenderedPageBreak/>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56A1045E" w:rsidR="002178A4" w:rsidRDefault="00685E6B" w:rsidP="000B451F">
      <w:pPr>
        <w:pStyle w:val="Heading2"/>
      </w:pPr>
      <w:bookmarkStart w:id="192" w:name="_Toc461043493"/>
      <w:r>
        <w:t>New File saidot1br</w:t>
      </w:r>
      <w:r w:rsidR="007555AB">
        <w:t>ext</w:t>
      </w:r>
      <w:r>
        <w:t>port.h</w:t>
      </w:r>
      <w:bookmarkEnd w:id="192"/>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lastRenderedPageBreak/>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556B0059" w:rsidR="00FE578B" w:rsidRDefault="00FE578B" w:rsidP="00FE578B">
      <w:pPr>
        <w:pStyle w:val="code"/>
      </w:pPr>
      <w:r>
        <w:t>* saidot1br</w:t>
      </w:r>
      <w:r w:rsidR="007555AB">
        <w:t>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04F92A2E" w:rsidR="00FE578B" w:rsidRDefault="00FE578B" w:rsidP="00FE578B">
      <w:pPr>
        <w:pStyle w:val="code"/>
      </w:pPr>
      <w:r>
        <w:t>* This module defines SAI API for IEEE 802.1BR</w:t>
      </w:r>
      <w:r w:rsidR="00C47B4D">
        <w:t xml:space="preserve"> Extended</w:t>
      </w:r>
      <w:r>
        <w:t xml:space="preserve">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65D3E400" w:rsidR="00FE578B" w:rsidRDefault="00FE578B" w:rsidP="00FE578B">
      <w:pPr>
        <w:pStyle w:val="code"/>
      </w:pPr>
      <w:r>
        <w:t>#if !defined (__SAIDOT1BR</w:t>
      </w:r>
      <w:r w:rsidR="00C47B4D">
        <w:t>EXT</w:t>
      </w:r>
      <w:r>
        <w:t>PORT_H)</w:t>
      </w:r>
    </w:p>
    <w:p w14:paraId="5B177C90" w14:textId="0CDEC42C" w:rsidR="00FE578B" w:rsidRDefault="00FE578B" w:rsidP="00FE578B">
      <w:pPr>
        <w:pStyle w:val="code"/>
      </w:pPr>
      <w:r>
        <w:t>#define __SAIDOT1BR</w:t>
      </w:r>
      <w:r w:rsidR="00C47B4D">
        <w:t>EXT</w:t>
      </w:r>
      <w:r>
        <w:t>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076652F5" w:rsidR="00FE578B" w:rsidRDefault="00FE578B" w:rsidP="00FE578B">
      <w:pPr>
        <w:pStyle w:val="code"/>
      </w:pPr>
      <w:r>
        <w:t>/** \defgroup SAIDOT1BR</w:t>
      </w:r>
      <w:r w:rsidR="007555AB">
        <w:t>EXT</w:t>
      </w:r>
      <w:r>
        <w:t xml:space="preserve">PORT SAI - 802.1BR </w:t>
      </w:r>
      <w:r w:rsidR="007555AB">
        <w:t>Exten</w:t>
      </w:r>
      <w:r w:rsidR="00C338B2">
        <w:t>ded</w:t>
      </w:r>
      <w:r w:rsidR="007555AB">
        <w:t xml:space="preserve"> </w:t>
      </w:r>
      <w:r>
        <w:t>Port specific public APIs and datastructures.</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6590FC5D" w:rsidR="00FE578B" w:rsidRDefault="00FE578B" w:rsidP="00FE578B">
      <w:pPr>
        <w:pStyle w:val="code"/>
      </w:pPr>
      <w:r>
        <w:t xml:space="preserve"> * @brief SAI attributes for </w:t>
      </w:r>
      <w:r w:rsidR="00052BA0" w:rsidRPr="005E7907">
        <w:t>SAI_OBJECT_TYPE_</w:t>
      </w:r>
      <w:r w:rsidR="00052BA0">
        <w:t>DOT1BR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77040802" w:rsidR="00FE578B" w:rsidRDefault="00FE578B" w:rsidP="00FE578B">
      <w:pPr>
        <w:pStyle w:val="code"/>
      </w:pPr>
      <w:r>
        <w:t>typedef enum _sai_dot1br_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2A283FD1" w:rsidR="00FE578B" w:rsidRDefault="00FE578B" w:rsidP="00FE578B">
      <w:pPr>
        <w:pStyle w:val="code"/>
      </w:pPr>
      <w:r>
        <w:t xml:space="preserve">    /** Cascading Port [sai_object_id_t]</w:t>
      </w:r>
    </w:p>
    <w:p w14:paraId="12E2FFA5" w14:textId="1B6191D4" w:rsidR="00FE578B" w:rsidRDefault="00FE578B" w:rsidP="00FE578B">
      <w:pPr>
        <w:pStyle w:val="code"/>
      </w:pPr>
      <w:r>
        <w:t xml:space="preserve">     * (MANDATORY_ON_CREATE|CREATE_</w:t>
      </w:r>
      <w:r w:rsidR="0015281F">
        <w:t>AND_SET</w:t>
      </w:r>
      <w:r>
        <w:t>) */</w:t>
      </w:r>
    </w:p>
    <w:p w14:paraId="297610DE" w14:textId="6B09D8DF" w:rsidR="00FE578B" w:rsidRDefault="00FE578B" w:rsidP="00FE578B">
      <w:pPr>
        <w:pStyle w:val="code"/>
      </w:pPr>
      <w:r>
        <w:t xml:space="preserve">    SAI_DOT1BR_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14F791B4" w:rsidR="00FE578B" w:rsidRDefault="00FE578B" w:rsidP="00FE578B">
      <w:pPr>
        <w:pStyle w:val="code"/>
      </w:pPr>
      <w:r>
        <w:t xml:space="preserve">    SAI_DOT1BR_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5093C6EC" w:rsidR="00FE578B" w:rsidRDefault="00FE578B" w:rsidP="00FE578B">
      <w:pPr>
        <w:pStyle w:val="code"/>
      </w:pPr>
      <w:r>
        <w:t xml:space="preserve">    SAI_</w:t>
      </w:r>
      <w:r w:rsidR="001A0D9E">
        <w:t>DOT1BR_EXTENDED_PORT_</w:t>
      </w:r>
      <w:r>
        <w:t>ATTR_CUSTOM_RANGE_BASE  = 0x10000000</w:t>
      </w:r>
    </w:p>
    <w:p w14:paraId="0A5A9BED" w14:textId="77777777" w:rsidR="00FE578B" w:rsidRDefault="00FE578B" w:rsidP="00FE578B">
      <w:pPr>
        <w:pStyle w:val="code"/>
      </w:pPr>
    </w:p>
    <w:p w14:paraId="511C8C1E" w14:textId="4AD98E70" w:rsidR="00FE578B" w:rsidRPr="00FE578B" w:rsidRDefault="00FE578B" w:rsidP="00FE578B">
      <w:pPr>
        <w:pStyle w:val="code"/>
        <w:rPr>
          <w:lang w:val="fr-FR"/>
        </w:rPr>
      </w:pPr>
      <w:r w:rsidRPr="00FE578B">
        <w:rPr>
          <w:lang w:val="fr-FR"/>
        </w:rPr>
        <w:t>} sai_dot1br_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173A3CE0" w:rsidR="00FE578B" w:rsidRDefault="00FE578B" w:rsidP="00FE578B">
      <w:pPr>
        <w:pStyle w:val="code"/>
      </w:pPr>
      <w:r>
        <w:t xml:space="preserve"> * @brief Create a 802.1BR extended port.</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7108F9FF" w:rsidR="00FE578B" w:rsidRPr="00454EDB" w:rsidRDefault="00FE578B" w:rsidP="00FE578B">
      <w:pPr>
        <w:pStyle w:val="code"/>
      </w:pPr>
      <w:r w:rsidRPr="00454EDB">
        <w:lastRenderedPageBreak/>
        <w:t>typedef sai_status_t (*sai_create_extended_port_fn)(</w:t>
      </w:r>
    </w:p>
    <w:p w14:paraId="50F5C0B6" w14:textId="77777777" w:rsidR="00FE578B" w:rsidRDefault="00FE578B" w:rsidP="00FE578B">
      <w:pPr>
        <w:pStyle w:val="code"/>
      </w:pPr>
      <w:r w:rsidRPr="00454EDB">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1349A643" w:rsidR="00FE578B" w:rsidRDefault="00FE578B" w:rsidP="00FE578B">
      <w:pPr>
        <w:pStyle w:val="code"/>
      </w:pPr>
      <w:r>
        <w:t>typedef sai_status_t (*sai_remove_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07AB8AD0" w:rsidR="00FE578B" w:rsidRPr="00FE578B" w:rsidRDefault="00FE578B" w:rsidP="00FE578B">
      <w:pPr>
        <w:pStyle w:val="code"/>
        <w:rPr>
          <w:lang w:val="fr-FR"/>
        </w:rPr>
      </w:pPr>
      <w:r w:rsidRPr="00FE578B">
        <w:rPr>
          <w:lang w:val="fr-FR"/>
        </w:rPr>
        <w:t>typedef sai_status_t (*sai_set_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313623D1" w:rsidR="00FE578B" w:rsidRPr="00FE578B" w:rsidRDefault="00FE578B" w:rsidP="00FE578B">
      <w:pPr>
        <w:pStyle w:val="code"/>
        <w:rPr>
          <w:lang w:val="fr-FR"/>
        </w:rPr>
      </w:pPr>
      <w:r w:rsidRPr="00FE578B">
        <w:rPr>
          <w:lang w:val="fr-FR"/>
        </w:rPr>
        <w:t>typedef sai_status_t (*sai_get_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454EDB" w:rsidRDefault="00FE578B" w:rsidP="00FE578B">
      <w:pPr>
        <w:pStyle w:val="code"/>
      </w:pPr>
      <w:r w:rsidRPr="00454EDB">
        <w:t>/**</w:t>
      </w:r>
    </w:p>
    <w:p w14:paraId="7A4BFF9F" w14:textId="43E1EC30" w:rsidR="00FE578B" w:rsidRPr="00FD5EBE" w:rsidRDefault="00FE578B" w:rsidP="00FE578B">
      <w:pPr>
        <w:pStyle w:val="code"/>
      </w:pPr>
      <w:r w:rsidRPr="00FD5EBE">
        <w:t xml:space="preserve"> * @brief </w:t>
      </w:r>
      <w:r w:rsidR="00052BA0" w:rsidRPr="00FD5EBE">
        <w:t xml:space="preserve">SAI_OBJECT_TYPE_DOT1BR_EXTENDED_PORT </w:t>
      </w:r>
      <w:r w:rsidRPr="00FD5EBE">
        <w:t xml:space="preserve"> method table retrieved with sai_api_query()</w:t>
      </w:r>
    </w:p>
    <w:p w14:paraId="509A7EFB" w14:textId="77777777" w:rsidR="00FE578B" w:rsidRPr="00454EDB" w:rsidRDefault="00FE578B" w:rsidP="00FE578B">
      <w:pPr>
        <w:pStyle w:val="code"/>
      </w:pPr>
      <w:r w:rsidRPr="00FD5EBE">
        <w:t xml:space="preserve"> </w:t>
      </w:r>
      <w:r w:rsidRPr="00454EDB">
        <w:t>*/</w:t>
      </w:r>
    </w:p>
    <w:p w14:paraId="520645B7" w14:textId="77777777" w:rsidR="00FE578B" w:rsidRPr="00454EDB" w:rsidRDefault="00FE578B" w:rsidP="00FE578B">
      <w:pPr>
        <w:pStyle w:val="code"/>
      </w:pPr>
      <w:r w:rsidRPr="00454EDB">
        <w:t>typedef struct _sai_dot1br_extended_port_api_t {</w:t>
      </w:r>
    </w:p>
    <w:p w14:paraId="55AD51D9" w14:textId="3010889B" w:rsidR="00FE578B" w:rsidRPr="00FD5EBE" w:rsidRDefault="00FE578B" w:rsidP="00FE578B">
      <w:pPr>
        <w:pStyle w:val="code"/>
      </w:pPr>
      <w:r w:rsidRPr="00FD5EBE">
        <w:t xml:space="preserve">    sai_create_extended_port_fn        create_</w:t>
      </w:r>
      <w:r w:rsidR="00FD5EBE" w:rsidRPr="00FD5EBE">
        <w:t>e</w:t>
      </w:r>
      <w:r w:rsidRPr="00FD5EBE">
        <w:t>xtended_port;</w:t>
      </w:r>
    </w:p>
    <w:p w14:paraId="7529DFE6" w14:textId="3E033835" w:rsidR="00FE578B" w:rsidRPr="00FD5EBE" w:rsidRDefault="00FE578B" w:rsidP="00FE578B">
      <w:pPr>
        <w:pStyle w:val="code"/>
      </w:pPr>
      <w:r w:rsidRPr="00FD5EBE">
        <w:t xml:space="preserve">    sai_remove_extended_port_fn        remove_extended_port;</w:t>
      </w:r>
    </w:p>
    <w:p w14:paraId="627F743D" w14:textId="6D631651" w:rsidR="00FE578B" w:rsidRPr="00FD5EBE" w:rsidRDefault="00FE578B" w:rsidP="00FE578B">
      <w:pPr>
        <w:pStyle w:val="code"/>
      </w:pPr>
      <w:r w:rsidRPr="00FD5EBE">
        <w:t xml:space="preserve">    sai_set_extended_port_attribute_fn set_extended_port_attribute;</w:t>
      </w:r>
    </w:p>
    <w:p w14:paraId="4E9B2166" w14:textId="45246EAD" w:rsidR="00FE578B" w:rsidRPr="00FD5EBE" w:rsidRDefault="00FE578B" w:rsidP="00FE578B">
      <w:pPr>
        <w:pStyle w:val="code"/>
      </w:pPr>
      <w:r w:rsidRPr="00FD5EBE">
        <w:t xml:space="preserve">    sai_get_extended_port_attribute_fn get_extended_port_attribute;</w:t>
      </w:r>
    </w:p>
    <w:p w14:paraId="305D2CB5" w14:textId="00D5F79B" w:rsidR="00FE578B" w:rsidRPr="00454EDB" w:rsidRDefault="00FE578B" w:rsidP="00FE578B">
      <w:pPr>
        <w:pStyle w:val="code"/>
        <w:rPr>
          <w:lang w:val="fr-FR"/>
        </w:rPr>
      </w:pPr>
      <w:r w:rsidRPr="00454EDB">
        <w:rPr>
          <w:lang w:val="fr-FR"/>
        </w:rPr>
        <w:t>} sai_dot1br_extended_port_api_t;</w:t>
      </w:r>
    </w:p>
    <w:p w14:paraId="0188EFC1" w14:textId="77777777" w:rsidR="00FE578B" w:rsidRPr="00454EDB" w:rsidRDefault="00FE578B" w:rsidP="00FE578B">
      <w:pPr>
        <w:pStyle w:val="code"/>
        <w:rPr>
          <w:lang w:val="fr-FR"/>
        </w:rPr>
      </w:pPr>
    </w:p>
    <w:p w14:paraId="7D6263F9" w14:textId="77777777" w:rsidR="00FE578B" w:rsidRPr="00454EDB" w:rsidRDefault="00FE578B" w:rsidP="00FE578B">
      <w:pPr>
        <w:pStyle w:val="code"/>
        <w:rPr>
          <w:lang w:val="fr-FR"/>
        </w:rPr>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1B63091A" w:rsidR="00FE578B" w:rsidRDefault="00FE578B" w:rsidP="00FE578B">
      <w:pPr>
        <w:pStyle w:val="code"/>
      </w:pPr>
      <w:r>
        <w:t>#endif // __SAIDOT1BR</w:t>
      </w:r>
      <w:r w:rsidR="00F617F7">
        <w:t>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AF4E85B" w14:textId="75A8B017" w:rsidR="0010620C" w:rsidRDefault="0010620C" w:rsidP="0010620C">
      <w:pPr>
        <w:pStyle w:val="Heading2"/>
      </w:pPr>
      <w:bookmarkStart w:id="193" w:name="_Toc461043494"/>
      <w:r>
        <w:t>Changes to saivlan.h</w:t>
      </w:r>
      <w:bookmarkEnd w:id="193"/>
    </w:p>
    <w:p w14:paraId="07BA6912" w14:textId="77777777" w:rsidR="00692F9F" w:rsidRDefault="00692F9F" w:rsidP="00692F9F">
      <w:pPr>
        <w:pStyle w:val="code"/>
      </w:pPr>
      <w:r>
        <w:t>/**</w:t>
      </w:r>
    </w:p>
    <w:p w14:paraId="155D803A" w14:textId="77777777" w:rsidR="00692F9F" w:rsidRDefault="00692F9F" w:rsidP="00692F9F">
      <w:pPr>
        <w:pStyle w:val="code"/>
      </w:pPr>
      <w:r>
        <w:t xml:space="preserve"> *  @brief Attribute Id in sai_set_vlan_attribute() and</w:t>
      </w:r>
    </w:p>
    <w:p w14:paraId="3F0CFCC0" w14:textId="77777777" w:rsidR="00692F9F" w:rsidRDefault="00692F9F" w:rsidP="00692F9F">
      <w:pPr>
        <w:pStyle w:val="code"/>
      </w:pPr>
      <w:r>
        <w:t xml:space="preserve"> *  sai_get_vlan_attribute() calls</w:t>
      </w:r>
    </w:p>
    <w:p w14:paraId="704916C2" w14:textId="77777777" w:rsidR="00692F9F" w:rsidRDefault="00692F9F" w:rsidP="00692F9F">
      <w:pPr>
        <w:pStyle w:val="code"/>
      </w:pPr>
      <w:r>
        <w:t xml:space="preserve"> */</w:t>
      </w:r>
    </w:p>
    <w:p w14:paraId="3EFAF57B" w14:textId="77777777" w:rsidR="00692F9F" w:rsidRDefault="00692F9F" w:rsidP="00692F9F">
      <w:pPr>
        <w:pStyle w:val="code"/>
      </w:pPr>
      <w:r>
        <w:t>typedef enum _sai_vlan_attr_t</w:t>
      </w:r>
    </w:p>
    <w:p w14:paraId="63785093" w14:textId="3CA843D4" w:rsidR="0010620C" w:rsidRDefault="00692F9F" w:rsidP="00692F9F">
      <w:pPr>
        <w:pStyle w:val="code"/>
      </w:pPr>
      <w:r>
        <w:t>{</w:t>
      </w:r>
    </w:p>
    <w:p w14:paraId="56F1707A" w14:textId="77777777" w:rsidR="00692F9F" w:rsidRPr="00CD322D" w:rsidRDefault="00692F9F" w:rsidP="00692F9F">
      <w:pPr>
        <w:pStyle w:val="code"/>
      </w:pPr>
      <w:r w:rsidRPr="00CD322D">
        <w:t xml:space="preserve">    /** READ-ONLY */</w:t>
      </w:r>
    </w:p>
    <w:p w14:paraId="0774D1B7" w14:textId="77777777" w:rsidR="00692F9F" w:rsidRPr="005E7907" w:rsidRDefault="00692F9F" w:rsidP="00692F9F">
      <w:pPr>
        <w:pStyle w:val="code"/>
      </w:pPr>
      <w:r w:rsidRPr="005E7907">
        <w:t xml:space="preserve">          …</w:t>
      </w:r>
    </w:p>
    <w:p w14:paraId="279E0158" w14:textId="77777777" w:rsidR="00692F9F" w:rsidRPr="00CD322D" w:rsidRDefault="00692F9F" w:rsidP="00692F9F">
      <w:pPr>
        <w:pStyle w:val="code"/>
      </w:pPr>
    </w:p>
    <w:p w14:paraId="73A658B8" w14:textId="77777777" w:rsidR="00692F9F" w:rsidRPr="00CD322D" w:rsidRDefault="00692F9F" w:rsidP="00692F9F">
      <w:pPr>
        <w:pStyle w:val="code"/>
      </w:pPr>
      <w:r w:rsidRPr="00CD322D">
        <w:t xml:space="preserve">    /** READ-WRITE */</w:t>
      </w:r>
    </w:p>
    <w:p w14:paraId="4FA67D2F" w14:textId="77777777" w:rsidR="00692F9F" w:rsidRPr="005E7907" w:rsidRDefault="00692F9F" w:rsidP="00692F9F">
      <w:pPr>
        <w:pStyle w:val="code"/>
      </w:pPr>
      <w:r w:rsidRPr="005E7907">
        <w:t xml:space="preserve">          …</w:t>
      </w:r>
    </w:p>
    <w:p w14:paraId="411D551B" w14:textId="77777777" w:rsidR="00692F9F" w:rsidRPr="00207AD7" w:rsidRDefault="00692F9F" w:rsidP="00692F9F">
      <w:pPr>
        <w:pStyle w:val="code"/>
      </w:pPr>
    </w:p>
    <w:p w14:paraId="3F8A0A1C" w14:textId="77777777" w:rsidR="00692F9F" w:rsidRDefault="00692F9F" w:rsidP="00692F9F">
      <w:pPr>
        <w:pStyle w:val="code"/>
      </w:pPr>
      <w:r>
        <w:t xml:space="preserve">    /**</w:t>
      </w:r>
    </w:p>
    <w:p w14:paraId="2DB2B176" w14:textId="77777777" w:rsidR="00692F9F" w:rsidRDefault="00692F9F" w:rsidP="00692F9F">
      <w:pPr>
        <w:pStyle w:val="code"/>
      </w:pPr>
      <w:r>
        <w:t xml:space="preserve">      * The Multicast 802.1BR E-Channel Id (ECID), to be used in the flooding traffic</w:t>
      </w:r>
    </w:p>
    <w:p w14:paraId="3B4EB4D0" w14:textId="77777777" w:rsidR="00692F9F" w:rsidRDefault="00692F9F" w:rsidP="00692F9F">
      <w:pPr>
        <w:pStyle w:val="code"/>
      </w:pPr>
      <w:r>
        <w:t xml:space="preserve">      * sent by the CB to Port Extenders (PE). [sai_uint32_t] (CREATE_AND_SET) (default to 0)</w:t>
      </w:r>
    </w:p>
    <w:p w14:paraId="557B6B33" w14:textId="77777777" w:rsidR="00692F9F" w:rsidRDefault="00692F9F" w:rsidP="00692F9F">
      <w:pPr>
        <w:pStyle w:val="code"/>
      </w:pPr>
      <w:r>
        <w:t xml:space="preserve">      */</w:t>
      </w:r>
    </w:p>
    <w:p w14:paraId="674D4F0D" w14:textId="7ACC62FC" w:rsidR="00692F9F" w:rsidRDefault="00692F9F" w:rsidP="00692F9F">
      <w:pPr>
        <w:pStyle w:val="code"/>
      </w:pPr>
      <w:r>
        <w:t xml:space="preserve">    SAI_VLAN_ATTR_FLOODING_ECID,</w:t>
      </w:r>
    </w:p>
    <w:p w14:paraId="24E2DD02" w14:textId="77777777" w:rsidR="00692F9F" w:rsidRPr="005E7907" w:rsidRDefault="00692F9F" w:rsidP="00692F9F">
      <w:pPr>
        <w:pStyle w:val="code"/>
      </w:pPr>
      <w:r w:rsidRPr="005E7907">
        <w:t xml:space="preserve">          …</w:t>
      </w:r>
    </w:p>
    <w:p w14:paraId="0DFE4720" w14:textId="352FA961" w:rsidR="00692F9F" w:rsidRDefault="00692F9F" w:rsidP="00692F9F">
      <w:pPr>
        <w:pStyle w:val="code"/>
      </w:pPr>
      <w:r w:rsidRPr="00692F9F">
        <w:t>} sai_vlan_attr_t;</w:t>
      </w:r>
    </w:p>
    <w:p w14:paraId="0081C443" w14:textId="77777777" w:rsidR="00692F9F" w:rsidRDefault="00692F9F" w:rsidP="00692F9F">
      <w:pPr>
        <w:pStyle w:val="code"/>
      </w:pPr>
    </w:p>
    <w:p w14:paraId="0D52DF89" w14:textId="77777777" w:rsidR="00692F9F" w:rsidRDefault="00692F9F" w:rsidP="00692F9F">
      <w:pPr>
        <w:pStyle w:val="code"/>
      </w:pPr>
    </w:p>
    <w:p w14:paraId="7058A3DC" w14:textId="77777777" w:rsidR="00692F9F" w:rsidRPr="00A9257B" w:rsidRDefault="00692F9F" w:rsidP="00692F9F">
      <w:pPr>
        <w:pStyle w:val="code"/>
        <w:rPr>
          <w:lang w:val="fr-FR"/>
        </w:rPr>
      </w:pPr>
      <w:r w:rsidRPr="00A9257B">
        <w:rPr>
          <w:lang w:val="fr-FR"/>
        </w:rPr>
        <w:t>/**</w:t>
      </w:r>
    </w:p>
    <w:p w14:paraId="139313A1" w14:textId="77777777" w:rsidR="00692F9F" w:rsidRPr="00A9257B" w:rsidRDefault="00692F9F" w:rsidP="00692F9F">
      <w:pPr>
        <w:pStyle w:val="code"/>
        <w:rPr>
          <w:lang w:val="fr-FR"/>
        </w:rPr>
      </w:pPr>
      <w:r w:rsidRPr="00A9257B">
        <w:rPr>
          <w:lang w:val="fr-FR"/>
        </w:rPr>
        <w:t xml:space="preserve"> * Routine Description:</w:t>
      </w:r>
    </w:p>
    <w:p w14:paraId="0C64BFC3" w14:textId="77777777" w:rsidR="00692F9F" w:rsidRPr="00A9257B" w:rsidRDefault="00692F9F" w:rsidP="00692F9F">
      <w:pPr>
        <w:pStyle w:val="code"/>
        <w:rPr>
          <w:lang w:val="fr-FR"/>
        </w:rPr>
      </w:pPr>
      <w:r w:rsidRPr="00A9257B">
        <w:rPr>
          <w:lang w:val="fr-FR"/>
        </w:rPr>
        <w:t xml:space="preserve"> *    @brief Add Port to VLAN</w:t>
      </w:r>
    </w:p>
    <w:p w14:paraId="101D5F21" w14:textId="77777777" w:rsidR="00692F9F" w:rsidRDefault="00692F9F" w:rsidP="00692F9F">
      <w:pPr>
        <w:pStyle w:val="code"/>
      </w:pPr>
      <w:r w:rsidRPr="00A9257B">
        <w:rPr>
          <w:lang w:val="fr-FR"/>
        </w:rPr>
        <w:t xml:space="preserve"> </w:t>
      </w:r>
      <w:r>
        <w:t>*</w:t>
      </w:r>
    </w:p>
    <w:p w14:paraId="51D72CCF" w14:textId="77777777" w:rsidR="00692F9F" w:rsidRDefault="00692F9F" w:rsidP="00692F9F">
      <w:pPr>
        <w:pStyle w:val="code"/>
      </w:pPr>
      <w:r>
        <w:t xml:space="preserve"> * Arguments:</w:t>
      </w:r>
    </w:p>
    <w:p w14:paraId="46DEE767" w14:textId="77777777" w:rsidR="00692F9F" w:rsidRDefault="00692F9F" w:rsidP="00692F9F">
      <w:pPr>
        <w:pStyle w:val="code"/>
      </w:pPr>
      <w:r>
        <w:t xml:space="preserve"> *    @param[in] vlan_id - VLAN id</w:t>
      </w:r>
    </w:p>
    <w:p w14:paraId="70602AF7" w14:textId="77777777" w:rsidR="00692F9F" w:rsidRDefault="00692F9F" w:rsidP="00692F9F">
      <w:pPr>
        <w:pStyle w:val="code"/>
      </w:pPr>
      <w:r>
        <w:t xml:space="preserve"> *    @param[in] port_count - number of ports</w:t>
      </w:r>
    </w:p>
    <w:p w14:paraId="345D29B0"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5150466" w14:textId="14AFEBA0" w:rsidR="00692F9F" w:rsidRPr="00A9257B" w:rsidRDefault="00692F9F" w:rsidP="00692F9F">
      <w:pPr>
        <w:pStyle w:val="code"/>
        <w:rPr>
          <w:color w:val="00B0F0"/>
        </w:rPr>
      </w:pPr>
      <w:r w:rsidRPr="00A9257B">
        <w:rPr>
          <w:color w:val="00B0F0"/>
        </w:rPr>
        <w:t xml:space="preserve"> *                           can also include 802.1BR Extended Ports</w:t>
      </w:r>
    </w:p>
    <w:p w14:paraId="4256B77D" w14:textId="1197B794" w:rsidR="00692F9F" w:rsidRDefault="00692F9F" w:rsidP="00692F9F">
      <w:pPr>
        <w:pStyle w:val="code"/>
      </w:pPr>
      <w:r w:rsidRPr="00A9257B">
        <w:rPr>
          <w:color w:val="00B0F0"/>
        </w:rPr>
        <w:t xml:space="preserve"> *                           (SAI_OBJECT_TYPE_DOT1BR_EXTENDED_PORT)</w:t>
      </w:r>
    </w:p>
    <w:p w14:paraId="13CA08C2" w14:textId="77777777" w:rsidR="00692F9F" w:rsidRDefault="00692F9F" w:rsidP="00692F9F">
      <w:pPr>
        <w:pStyle w:val="code"/>
      </w:pPr>
      <w:r>
        <w:t xml:space="preserve"> *</w:t>
      </w:r>
    </w:p>
    <w:p w14:paraId="48BEC5DB" w14:textId="77777777" w:rsidR="00692F9F" w:rsidRDefault="00692F9F" w:rsidP="00692F9F">
      <w:pPr>
        <w:pStyle w:val="code"/>
      </w:pPr>
      <w:r>
        <w:t xml:space="preserve"> * Return Values:</w:t>
      </w:r>
    </w:p>
    <w:p w14:paraId="59B9320E" w14:textId="77777777" w:rsidR="00692F9F" w:rsidRDefault="00692F9F" w:rsidP="00692F9F">
      <w:pPr>
        <w:pStyle w:val="code"/>
      </w:pPr>
      <w:r>
        <w:t xml:space="preserve"> *    @return SAI_STATUS_SUCCESS on success</w:t>
      </w:r>
    </w:p>
    <w:p w14:paraId="30C23893" w14:textId="77777777" w:rsidR="00692F9F" w:rsidRPr="00A9257B" w:rsidRDefault="00692F9F" w:rsidP="00692F9F">
      <w:pPr>
        <w:pStyle w:val="code"/>
        <w:rPr>
          <w:lang w:val="fr-FR"/>
        </w:rPr>
      </w:pPr>
      <w:r>
        <w:t xml:space="preserve"> </w:t>
      </w:r>
      <w:r w:rsidRPr="00A9257B">
        <w:rPr>
          <w:lang w:val="fr-FR"/>
        </w:rPr>
        <w:t>*            Failure status code on error</w:t>
      </w:r>
    </w:p>
    <w:p w14:paraId="2601320D" w14:textId="77777777" w:rsidR="00692F9F" w:rsidRPr="00A9257B" w:rsidRDefault="00692F9F" w:rsidP="00692F9F">
      <w:pPr>
        <w:pStyle w:val="code"/>
        <w:rPr>
          <w:lang w:val="fr-FR"/>
        </w:rPr>
      </w:pPr>
      <w:r w:rsidRPr="00A9257B">
        <w:rPr>
          <w:lang w:val="fr-FR"/>
        </w:rPr>
        <w:t xml:space="preserve"> */</w:t>
      </w:r>
    </w:p>
    <w:p w14:paraId="16E9DD9D" w14:textId="77777777" w:rsidR="00692F9F" w:rsidRDefault="00692F9F" w:rsidP="00692F9F">
      <w:pPr>
        <w:pStyle w:val="code"/>
      </w:pPr>
      <w:r>
        <w:t>typedef sai_status_t (*sai_add_ports_to_vlan_fn)(</w:t>
      </w:r>
    </w:p>
    <w:p w14:paraId="24E78F0D" w14:textId="77777777" w:rsidR="00692F9F" w:rsidRPr="00A9257B" w:rsidRDefault="00692F9F" w:rsidP="00692F9F">
      <w:pPr>
        <w:pStyle w:val="code"/>
        <w:rPr>
          <w:lang w:val="fr-FR"/>
        </w:rPr>
      </w:pPr>
      <w:r>
        <w:t xml:space="preserve">    </w:t>
      </w:r>
      <w:r w:rsidRPr="00A9257B">
        <w:rPr>
          <w:lang w:val="fr-FR"/>
        </w:rPr>
        <w:t>_In_ sai_vlan_id_t vlan_id,</w:t>
      </w:r>
    </w:p>
    <w:p w14:paraId="6267B658" w14:textId="77777777" w:rsidR="00692F9F" w:rsidRPr="00A9257B" w:rsidRDefault="00692F9F" w:rsidP="00692F9F">
      <w:pPr>
        <w:pStyle w:val="code"/>
        <w:rPr>
          <w:lang w:val="fr-FR"/>
        </w:rPr>
      </w:pPr>
      <w:r w:rsidRPr="00A9257B">
        <w:rPr>
          <w:lang w:val="fr-FR"/>
        </w:rPr>
        <w:t xml:space="preserve">    _In_ uint32_t port_count,</w:t>
      </w:r>
    </w:p>
    <w:p w14:paraId="3FCB38E4" w14:textId="77777777" w:rsidR="00692F9F" w:rsidRPr="00A9257B" w:rsidRDefault="00692F9F" w:rsidP="00692F9F">
      <w:pPr>
        <w:pStyle w:val="code"/>
        <w:rPr>
          <w:lang w:val="fr-FR"/>
        </w:rPr>
      </w:pPr>
      <w:r w:rsidRPr="00A9257B">
        <w:rPr>
          <w:lang w:val="fr-FR"/>
        </w:rPr>
        <w:t xml:space="preserve">    _In_ const sai_vlan_port_t *port_list</w:t>
      </w:r>
    </w:p>
    <w:p w14:paraId="72526462" w14:textId="77777777" w:rsidR="00692F9F" w:rsidRPr="007541C7" w:rsidRDefault="00692F9F" w:rsidP="00692F9F">
      <w:pPr>
        <w:pStyle w:val="code"/>
        <w:rPr>
          <w:lang w:val="fr-FR"/>
        </w:rPr>
      </w:pPr>
      <w:r w:rsidRPr="00A9257B">
        <w:rPr>
          <w:lang w:val="fr-FR"/>
        </w:rPr>
        <w:t xml:space="preserve">    </w:t>
      </w:r>
      <w:r w:rsidRPr="007541C7">
        <w:rPr>
          <w:lang w:val="fr-FR"/>
        </w:rPr>
        <w:t>);</w:t>
      </w:r>
    </w:p>
    <w:p w14:paraId="3F565028" w14:textId="77777777" w:rsidR="00692F9F" w:rsidRPr="007541C7" w:rsidRDefault="00692F9F" w:rsidP="00692F9F">
      <w:pPr>
        <w:pStyle w:val="code"/>
        <w:rPr>
          <w:lang w:val="fr-FR"/>
        </w:rPr>
      </w:pPr>
    </w:p>
    <w:p w14:paraId="33117A52" w14:textId="77777777" w:rsidR="00692F9F" w:rsidRPr="00A9257B" w:rsidRDefault="00692F9F" w:rsidP="00692F9F">
      <w:pPr>
        <w:pStyle w:val="code"/>
        <w:rPr>
          <w:lang w:val="fr-FR"/>
        </w:rPr>
      </w:pPr>
      <w:r w:rsidRPr="00A9257B">
        <w:rPr>
          <w:lang w:val="fr-FR"/>
        </w:rPr>
        <w:t>/**</w:t>
      </w:r>
    </w:p>
    <w:p w14:paraId="408E73E8" w14:textId="77777777" w:rsidR="00692F9F" w:rsidRPr="00A9257B" w:rsidRDefault="00692F9F" w:rsidP="00692F9F">
      <w:pPr>
        <w:pStyle w:val="code"/>
        <w:rPr>
          <w:lang w:val="fr-FR"/>
        </w:rPr>
      </w:pPr>
      <w:r w:rsidRPr="00A9257B">
        <w:rPr>
          <w:lang w:val="fr-FR"/>
        </w:rPr>
        <w:t xml:space="preserve"> * Routine Description:</w:t>
      </w:r>
    </w:p>
    <w:p w14:paraId="34015623" w14:textId="77777777" w:rsidR="00692F9F" w:rsidRPr="00A9257B" w:rsidRDefault="00692F9F" w:rsidP="00692F9F">
      <w:pPr>
        <w:pStyle w:val="code"/>
        <w:rPr>
          <w:lang w:val="fr-FR"/>
        </w:rPr>
      </w:pPr>
      <w:r w:rsidRPr="00A9257B">
        <w:rPr>
          <w:lang w:val="fr-FR"/>
        </w:rPr>
        <w:t xml:space="preserve"> *    @brief Remove Port from VLAN</w:t>
      </w:r>
    </w:p>
    <w:p w14:paraId="325241CD" w14:textId="77777777" w:rsidR="00692F9F" w:rsidRDefault="00692F9F" w:rsidP="00692F9F">
      <w:pPr>
        <w:pStyle w:val="code"/>
      </w:pPr>
      <w:r w:rsidRPr="00A9257B">
        <w:rPr>
          <w:lang w:val="fr-FR"/>
        </w:rPr>
        <w:t xml:space="preserve"> </w:t>
      </w:r>
      <w:r>
        <w:t>*</w:t>
      </w:r>
    </w:p>
    <w:p w14:paraId="18B31B15" w14:textId="77777777" w:rsidR="00692F9F" w:rsidRDefault="00692F9F" w:rsidP="00692F9F">
      <w:pPr>
        <w:pStyle w:val="code"/>
      </w:pPr>
      <w:r>
        <w:t xml:space="preserve"> * Arguments:</w:t>
      </w:r>
    </w:p>
    <w:p w14:paraId="2A22C4A7" w14:textId="77777777" w:rsidR="00692F9F" w:rsidRDefault="00692F9F" w:rsidP="00692F9F">
      <w:pPr>
        <w:pStyle w:val="code"/>
      </w:pPr>
      <w:r>
        <w:t xml:space="preserve"> *    @param[in] vlan_id - VLAN id</w:t>
      </w:r>
    </w:p>
    <w:p w14:paraId="12DF1436" w14:textId="77777777" w:rsidR="00692F9F" w:rsidRDefault="00692F9F" w:rsidP="00692F9F">
      <w:pPr>
        <w:pStyle w:val="code"/>
      </w:pPr>
      <w:r>
        <w:t xml:space="preserve"> *    @param[in] port_count - number of ports</w:t>
      </w:r>
    </w:p>
    <w:p w14:paraId="1317116B"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703F961" w14:textId="49B923CA" w:rsidR="00692F9F" w:rsidRPr="00A9257B" w:rsidRDefault="00692F9F" w:rsidP="00692F9F">
      <w:pPr>
        <w:pStyle w:val="code"/>
        <w:rPr>
          <w:color w:val="00B0F0"/>
        </w:rPr>
      </w:pPr>
      <w:r w:rsidRPr="00A9257B">
        <w:rPr>
          <w:color w:val="00B0F0"/>
        </w:rPr>
        <w:t xml:space="preserve"> *                           can also include 802.1BR Extended Ports</w:t>
      </w:r>
    </w:p>
    <w:p w14:paraId="6E82F153" w14:textId="598DA146" w:rsidR="00692F9F" w:rsidRDefault="00692F9F" w:rsidP="00692F9F">
      <w:pPr>
        <w:pStyle w:val="code"/>
      </w:pPr>
      <w:r w:rsidRPr="00A9257B">
        <w:rPr>
          <w:color w:val="00B0F0"/>
        </w:rPr>
        <w:t xml:space="preserve"> *                           (SAI_OBJECT_TYPE_DOT1BR_EXTENDED_PORT)</w:t>
      </w:r>
    </w:p>
    <w:p w14:paraId="3070FD5B" w14:textId="77777777" w:rsidR="00692F9F" w:rsidRDefault="00692F9F" w:rsidP="00692F9F">
      <w:pPr>
        <w:pStyle w:val="code"/>
      </w:pPr>
      <w:r>
        <w:t xml:space="preserve"> *</w:t>
      </w:r>
    </w:p>
    <w:p w14:paraId="79B45DCD" w14:textId="77777777" w:rsidR="00692F9F" w:rsidRDefault="00692F9F" w:rsidP="00692F9F">
      <w:pPr>
        <w:pStyle w:val="code"/>
      </w:pPr>
      <w:r>
        <w:t xml:space="preserve"> * Return Values:</w:t>
      </w:r>
    </w:p>
    <w:p w14:paraId="177F8832" w14:textId="77777777" w:rsidR="00692F9F" w:rsidRDefault="00692F9F" w:rsidP="00692F9F">
      <w:pPr>
        <w:pStyle w:val="code"/>
      </w:pPr>
      <w:r>
        <w:t xml:space="preserve"> *    @return SAI_STATUS_SUCCESS on success</w:t>
      </w:r>
    </w:p>
    <w:p w14:paraId="1298B06C" w14:textId="77777777" w:rsidR="00692F9F" w:rsidRPr="00A9257B" w:rsidRDefault="00692F9F" w:rsidP="00692F9F">
      <w:pPr>
        <w:pStyle w:val="code"/>
        <w:rPr>
          <w:lang w:val="fr-FR"/>
        </w:rPr>
      </w:pPr>
      <w:r>
        <w:t xml:space="preserve"> </w:t>
      </w:r>
      <w:r w:rsidRPr="00A9257B">
        <w:rPr>
          <w:lang w:val="fr-FR"/>
        </w:rPr>
        <w:t>*            Failure status code on error</w:t>
      </w:r>
    </w:p>
    <w:p w14:paraId="06B4D2F0" w14:textId="77777777" w:rsidR="00692F9F" w:rsidRPr="00A9257B" w:rsidRDefault="00692F9F" w:rsidP="00692F9F">
      <w:pPr>
        <w:pStyle w:val="code"/>
        <w:rPr>
          <w:lang w:val="fr-FR"/>
        </w:rPr>
      </w:pPr>
      <w:r w:rsidRPr="00A9257B">
        <w:rPr>
          <w:lang w:val="fr-FR"/>
        </w:rPr>
        <w:t xml:space="preserve"> */</w:t>
      </w:r>
    </w:p>
    <w:p w14:paraId="620D0166" w14:textId="77777777" w:rsidR="00692F9F" w:rsidRDefault="00692F9F" w:rsidP="00692F9F">
      <w:pPr>
        <w:pStyle w:val="code"/>
      </w:pPr>
      <w:r>
        <w:t>typedef sai_status_t (*sai_remove_ports_from_vlan_fn)(</w:t>
      </w:r>
    </w:p>
    <w:p w14:paraId="27FB9972" w14:textId="77777777" w:rsidR="00692F9F" w:rsidRPr="00A9257B" w:rsidRDefault="00692F9F" w:rsidP="00692F9F">
      <w:pPr>
        <w:pStyle w:val="code"/>
        <w:rPr>
          <w:lang w:val="fr-FR"/>
        </w:rPr>
      </w:pPr>
      <w:r>
        <w:lastRenderedPageBreak/>
        <w:t xml:space="preserve">    </w:t>
      </w:r>
      <w:r w:rsidRPr="00A9257B">
        <w:rPr>
          <w:lang w:val="fr-FR"/>
        </w:rPr>
        <w:t>_In_ sai_vlan_id_t vlan_id,</w:t>
      </w:r>
    </w:p>
    <w:p w14:paraId="7A3A79C3" w14:textId="77777777" w:rsidR="00692F9F" w:rsidRPr="00A9257B" w:rsidRDefault="00692F9F" w:rsidP="00692F9F">
      <w:pPr>
        <w:pStyle w:val="code"/>
        <w:rPr>
          <w:lang w:val="fr-FR"/>
        </w:rPr>
      </w:pPr>
      <w:r w:rsidRPr="00A9257B">
        <w:rPr>
          <w:lang w:val="fr-FR"/>
        </w:rPr>
        <w:t xml:space="preserve">    _In_ uint32_t port_count,</w:t>
      </w:r>
    </w:p>
    <w:p w14:paraId="305E1564" w14:textId="77777777" w:rsidR="00692F9F" w:rsidRPr="00A9257B" w:rsidRDefault="00692F9F" w:rsidP="00692F9F">
      <w:pPr>
        <w:pStyle w:val="code"/>
        <w:rPr>
          <w:lang w:val="fr-FR"/>
        </w:rPr>
      </w:pPr>
      <w:r w:rsidRPr="00A9257B">
        <w:rPr>
          <w:lang w:val="fr-FR"/>
        </w:rPr>
        <w:t xml:space="preserve">    _In_ const sai_vlan_port_t* port_list</w:t>
      </w:r>
    </w:p>
    <w:p w14:paraId="2E730E10" w14:textId="2467785E" w:rsidR="00692F9F" w:rsidRDefault="00692F9F" w:rsidP="00692F9F">
      <w:pPr>
        <w:pStyle w:val="code"/>
      </w:pPr>
      <w:r w:rsidRPr="00A9257B">
        <w:rPr>
          <w:lang w:val="fr-FR"/>
        </w:rPr>
        <w:t xml:space="preserve">    </w:t>
      </w:r>
      <w:r>
        <w:t>);</w:t>
      </w:r>
    </w:p>
    <w:p w14:paraId="4EE6F5A0" w14:textId="77777777" w:rsidR="0010620C" w:rsidRPr="0010620C" w:rsidRDefault="0010620C" w:rsidP="00692F9F"/>
    <w:p w14:paraId="65095085" w14:textId="4A7399C1" w:rsidR="00685E6B" w:rsidRDefault="00685E6B" w:rsidP="00685E6B">
      <w:pPr>
        <w:pStyle w:val="Heading2"/>
      </w:pPr>
      <w:bookmarkStart w:id="194" w:name="_Toc461043495"/>
      <w:r>
        <w:t>New file saidot1br</w:t>
      </w:r>
      <w:r w:rsidR="000B29B3">
        <w:t>ecidfwd</w:t>
      </w:r>
      <w:r>
        <w:t>.h</w:t>
      </w:r>
      <w:bookmarkEnd w:id="194"/>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49D21F" w:rsidR="00FE578B" w:rsidRDefault="00FE578B" w:rsidP="00FE578B">
      <w:pPr>
        <w:pStyle w:val="code"/>
      </w:pPr>
      <w:r>
        <w:t>* saidot1br</w:t>
      </w:r>
      <w:r w:rsidR="000B29B3">
        <w:t>ecidfwd</w:t>
      </w:r>
      <w:r>
        <w:t>.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61C77FF8" w14:textId="660EF83B" w:rsidR="00FE578B" w:rsidRDefault="00FE578B" w:rsidP="000B29B3">
      <w:pPr>
        <w:pStyle w:val="code"/>
      </w:pPr>
      <w:r>
        <w:t>* This module defines SAI API for IEEE 802.1BR ECID based forwarding functionality</w:t>
      </w:r>
      <w:r w:rsidR="00D62A2A">
        <w:t>.</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6B99EFCC" w:rsidR="00FE578B" w:rsidRDefault="00FE578B" w:rsidP="00FE578B">
      <w:pPr>
        <w:pStyle w:val="code"/>
      </w:pPr>
      <w:r>
        <w:t>#if !defined (__SAIDOT1BR</w:t>
      </w:r>
      <w:r w:rsidR="00955499">
        <w:t>ECIDFWD</w:t>
      </w:r>
      <w:r>
        <w:t>_H)</w:t>
      </w:r>
    </w:p>
    <w:p w14:paraId="6F713A52" w14:textId="08A0D8F3" w:rsidR="00FE578B" w:rsidRDefault="00FE578B" w:rsidP="00FE578B">
      <w:pPr>
        <w:pStyle w:val="code"/>
      </w:pPr>
      <w:r>
        <w:t>#define __SAIDOT1BR</w:t>
      </w:r>
      <w:r w:rsidR="00955499">
        <w:t>ECID_FWD</w:t>
      </w:r>
      <w:r>
        <w:t>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292DBE0E" w:rsidR="00FE578B" w:rsidRDefault="00FE578B" w:rsidP="00FE578B">
      <w:pPr>
        <w:pStyle w:val="code"/>
      </w:pPr>
      <w:r>
        <w:t>/** \defgroup SAIDOT1BR</w:t>
      </w:r>
      <w:r w:rsidR="002328C0">
        <w:t>ECID</w:t>
      </w:r>
      <w:r>
        <w:t>F</w:t>
      </w:r>
      <w:r w:rsidR="002328C0">
        <w:t>WD</w:t>
      </w:r>
      <w:r w:rsidR="0045246E">
        <w:t>ENTRY</w:t>
      </w:r>
      <w:r>
        <w:t xml:space="preserve"> SAI - 802.1BR ECID based forwarding specific public APIs and datastructures.</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6FC64BF9" w:rsidR="00FE578B" w:rsidRDefault="00FE578B" w:rsidP="00FE578B">
      <w:pPr>
        <w:pStyle w:val="code"/>
      </w:pPr>
      <w:r>
        <w:t xml:space="preserve"> * @brief SAI attributes for </w:t>
      </w:r>
      <w:r w:rsidR="00052BA0" w:rsidRPr="00DD56E5">
        <w:t>SAI_OBJECT_TYPE_DOT1BR_</w:t>
      </w:r>
      <w:r w:rsidR="00F44338">
        <w:t>ECID_FWD</w:t>
      </w:r>
      <w:r w:rsidR="00052BA0" w:rsidRPr="00DD56E5">
        <w:t>_ENTRY</w:t>
      </w:r>
      <w:r w:rsidR="00052BA0">
        <w:t xml:space="preserve"> </w:t>
      </w:r>
    </w:p>
    <w:p w14:paraId="7D09BD24" w14:textId="77777777" w:rsidR="00FE578B" w:rsidRDefault="00FE578B" w:rsidP="00FE578B">
      <w:pPr>
        <w:pStyle w:val="code"/>
      </w:pPr>
      <w:r>
        <w:t xml:space="preserve"> */</w:t>
      </w:r>
    </w:p>
    <w:p w14:paraId="79A9FD58" w14:textId="4D83DCC7" w:rsidR="00FE578B" w:rsidRDefault="00FE578B" w:rsidP="00FE578B">
      <w:pPr>
        <w:pStyle w:val="code"/>
      </w:pPr>
      <w:r>
        <w:t>typedef enum _sai_dot1br_</w:t>
      </w:r>
      <w:r w:rsidR="00F44338">
        <w:t>ecid_fwd</w:t>
      </w:r>
      <w:r>
        <w:t>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68C041E2" w:rsidR="0045246E" w:rsidRDefault="0045246E" w:rsidP="0045246E">
      <w:pPr>
        <w:pStyle w:val="code"/>
      </w:pPr>
      <w:r>
        <w:t xml:space="preserve">    /** 802.1BR </w:t>
      </w:r>
      <w:r w:rsidR="00F44338">
        <w:t>ECID Forwarding</w:t>
      </w:r>
      <w:r>
        <w:t xml:space="preserve">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42374CA2" w:rsidR="0045246E" w:rsidRDefault="0045246E" w:rsidP="0045246E">
      <w:pPr>
        <w:pStyle w:val="code"/>
      </w:pPr>
      <w:r>
        <w:t xml:space="preserve">     * received, containing this ECID, will be</w:t>
      </w:r>
    </w:p>
    <w:p w14:paraId="43805C5F" w14:textId="77777777" w:rsidR="00F44338" w:rsidRDefault="0045246E" w:rsidP="00C64020">
      <w:pPr>
        <w:pStyle w:val="code"/>
      </w:pPr>
      <w:r>
        <w:t xml:space="preserve">     * forwarded to the the port/portlist specified by SAI_DOT1BR_</w:t>
      </w:r>
      <w:r w:rsidR="00F44338">
        <w:t>ECID_FWD</w:t>
      </w:r>
      <w:r>
        <w:t>_ENTRY_A</w:t>
      </w:r>
      <w:r w:rsidR="00F44338">
        <w:t>TTR_PORT_LIST.</w:t>
      </w:r>
    </w:p>
    <w:p w14:paraId="57619F5E" w14:textId="7CBBEA53" w:rsidR="0045246E" w:rsidRDefault="00F44338" w:rsidP="00C64020">
      <w:pPr>
        <w:pStyle w:val="code"/>
      </w:pPr>
      <w:r>
        <w:t xml:space="preserve">    I*</w:t>
      </w:r>
      <w:r w:rsidR="0045246E">
        <w:t>/</w:t>
      </w:r>
    </w:p>
    <w:p w14:paraId="286C9224" w14:textId="77777777" w:rsidR="00C039EE" w:rsidRDefault="00421D47" w:rsidP="0045246E">
      <w:pPr>
        <w:pStyle w:val="code"/>
      </w:pPr>
      <w:r>
        <w:t xml:space="preserve">    </w:t>
      </w:r>
    </w:p>
    <w:p w14:paraId="421F89DA" w14:textId="21AC530E" w:rsidR="0045246E" w:rsidRDefault="00C039EE" w:rsidP="0045246E">
      <w:pPr>
        <w:pStyle w:val="code"/>
      </w:pPr>
      <w:r>
        <w:lastRenderedPageBreak/>
        <w:t xml:space="preserve">    </w:t>
      </w:r>
      <w:r w:rsidR="0045246E">
        <w:t>SAI_DOT1BR_</w:t>
      </w:r>
      <w:r w:rsidR="00F44338">
        <w:t>ECID_FW</w:t>
      </w:r>
      <w:r w:rsidR="0045246E">
        <w:t>D_ENTRY_</w:t>
      </w:r>
      <w:r w:rsidR="00421D47">
        <w:t>ECID</w:t>
      </w:r>
      <w:r w:rsidR="0045246E">
        <w:t>,</w:t>
      </w:r>
    </w:p>
    <w:p w14:paraId="272B9E5E" w14:textId="77777777" w:rsidR="0045246E" w:rsidRDefault="0045246E" w:rsidP="00FE578B">
      <w:pPr>
        <w:pStyle w:val="code"/>
      </w:pPr>
    </w:p>
    <w:p w14:paraId="247D882E" w14:textId="519E464B" w:rsidR="00FE578B" w:rsidRDefault="00FE578B" w:rsidP="00FE578B">
      <w:pPr>
        <w:pStyle w:val="code"/>
      </w:pPr>
      <w:r>
        <w:t xml:space="preserve">    /** 802.1BR </w:t>
      </w:r>
      <w:r w:rsidR="00F44338">
        <w:t>ECID Forwarding</w:t>
      </w:r>
      <w:r>
        <w:t xml:space="preserve">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7D1A6640" w:rsidR="00FE578B" w:rsidRDefault="00BD12D2" w:rsidP="00FE578B">
      <w:pPr>
        <w:pStyle w:val="code"/>
      </w:pPr>
      <w:r>
        <w:t xml:space="preserve">     * </w:t>
      </w:r>
      <w:r w:rsidR="00FE578B">
        <w:t>SAI port object id,</w:t>
      </w:r>
      <w:r w:rsidR="001D3223">
        <w:t xml:space="preserve"> SAI LAG object id but not</w:t>
      </w:r>
      <w:r w:rsidR="00B62CE0">
        <w:t xml:space="preserve"> SAI DOT1BR Extended Port.</w:t>
      </w:r>
    </w:p>
    <w:p w14:paraId="4E0042BD" w14:textId="7661999D" w:rsidR="00BD12D2" w:rsidRDefault="00BD12D2" w:rsidP="00FE578B">
      <w:pPr>
        <w:pStyle w:val="code"/>
      </w:pPr>
      <w:r>
        <w:t xml:space="preserve">     * If the ECID associated with the dot1br </w:t>
      </w:r>
      <w:r w:rsidR="00371C04">
        <w:t>Ecid Forwarding</w:t>
      </w:r>
      <w:r>
        <w:t xml:space="preserve"> entry is an unicast ECID, then the port list</w:t>
      </w:r>
    </w:p>
    <w:p w14:paraId="7B0D28D2" w14:textId="3C9B1A0F" w:rsidR="00BD12D2" w:rsidRDefault="00BD12D2" w:rsidP="00FE578B">
      <w:pPr>
        <w:pStyle w:val="code"/>
      </w:pPr>
      <w:r>
        <w:t xml:space="preserve">     * MUST contain only one port.</w:t>
      </w:r>
    </w:p>
    <w:p w14:paraId="71A15490" w14:textId="362D2BA4" w:rsidR="00284CEB" w:rsidRDefault="00C66693" w:rsidP="00FE578B">
      <w:pPr>
        <w:pStyle w:val="code"/>
      </w:pPr>
      <w:r>
        <w:t xml:space="preserve">     * </w:t>
      </w:r>
      <w:r w:rsidR="00B42E98">
        <w:t xml:space="preserve">If the ECID associated with the dot1br </w:t>
      </w:r>
      <w:r w:rsidR="00371C04">
        <w:t>Ecid Forwarding</w:t>
      </w:r>
      <w:r w:rsidR="00B42E98">
        <w:t xml:space="preserve">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1F7B3CF9" w:rsidR="00FE578B" w:rsidRDefault="00FE578B" w:rsidP="00FE578B">
      <w:pPr>
        <w:pStyle w:val="code"/>
      </w:pPr>
      <w:r>
        <w:t xml:space="preserve">    SAI_DOT1BR_</w:t>
      </w:r>
      <w:r w:rsidR="00F44338">
        <w:t>ECID_FWD</w:t>
      </w:r>
      <w:r>
        <w:t>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700B91F0" w:rsidR="00FE578B" w:rsidRDefault="00FE578B" w:rsidP="00FE578B">
      <w:pPr>
        <w:pStyle w:val="code"/>
      </w:pPr>
      <w:r>
        <w:t xml:space="preserve">    SAI_</w:t>
      </w:r>
      <w:r w:rsidR="00D621BC">
        <w:t>DOT1BR_</w:t>
      </w:r>
      <w:r w:rsidR="00EC2FCB">
        <w:t>ECID_</w:t>
      </w:r>
      <w:r>
        <w:t>F</w:t>
      </w:r>
      <w:r w:rsidR="00EC2FCB">
        <w:t>WD</w:t>
      </w:r>
      <w:r>
        <w:t>_ENTRY_ATTR_CUSTOM_RANGE_BASE  = 0x10000000</w:t>
      </w:r>
    </w:p>
    <w:p w14:paraId="5ADBB31E" w14:textId="77777777" w:rsidR="00FE578B" w:rsidRDefault="00FE578B" w:rsidP="00FE578B">
      <w:pPr>
        <w:pStyle w:val="code"/>
      </w:pPr>
    </w:p>
    <w:p w14:paraId="397362BC" w14:textId="6632CF5E" w:rsidR="00FE578B" w:rsidRDefault="00FE578B" w:rsidP="00FE578B">
      <w:pPr>
        <w:pStyle w:val="code"/>
      </w:pPr>
      <w:r>
        <w:t>} sai_dot1br_</w:t>
      </w:r>
      <w:r w:rsidR="00221154">
        <w:t>ecid_fwd</w:t>
      </w:r>
      <w:r>
        <w:t>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7C01DEB0" w:rsidR="00FE578B" w:rsidRDefault="00FE578B" w:rsidP="00FE578B">
      <w:pPr>
        <w:pStyle w:val="code"/>
      </w:pPr>
      <w:r>
        <w:t xml:space="preserve"> * @brief Create a 802.1BR </w:t>
      </w:r>
      <w:r w:rsidR="00221154">
        <w:t>ECID Forwarding</w:t>
      </w:r>
      <w:r>
        <w:t xml:space="preserve"> entry.</w:t>
      </w:r>
    </w:p>
    <w:p w14:paraId="0A4C29C3" w14:textId="77777777" w:rsidR="00FE578B" w:rsidRDefault="00FE578B" w:rsidP="00FE578B">
      <w:pPr>
        <w:pStyle w:val="code"/>
      </w:pPr>
      <w:r>
        <w:t xml:space="preserve"> *</w:t>
      </w:r>
    </w:p>
    <w:p w14:paraId="26EAD73D" w14:textId="0BBABBE2" w:rsidR="00FE578B" w:rsidRDefault="00FE578B" w:rsidP="00FE578B">
      <w:pPr>
        <w:pStyle w:val="code"/>
      </w:pPr>
      <w:r>
        <w:t xml:space="preserve"> * @param[</w:t>
      </w:r>
      <w:r w:rsidR="00D31D06">
        <w:t>out</w:t>
      </w:r>
      <w:r>
        <w:t>] dot1br_</w:t>
      </w:r>
      <w:r w:rsidR="00221154">
        <w:t>ecid_fwd</w:t>
      </w:r>
      <w:r>
        <w:t>_entry</w:t>
      </w:r>
      <w:r w:rsidR="00D31D06">
        <w:t>_id</w:t>
      </w:r>
      <w:r>
        <w:t xml:space="preserve"> Dot1br </w:t>
      </w:r>
      <w:r w:rsidR="00221154">
        <w:t>ECID Fwd</w:t>
      </w:r>
      <w:r>
        <w:t xml:space="preserve">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2EF3ED2B" w:rsidR="00FE578B" w:rsidRPr="00FE578B" w:rsidRDefault="00FE578B" w:rsidP="00FE578B">
      <w:pPr>
        <w:pStyle w:val="code"/>
        <w:rPr>
          <w:lang w:val="fr-FR"/>
        </w:rPr>
      </w:pPr>
      <w:r w:rsidRPr="00FE578B">
        <w:rPr>
          <w:lang w:val="fr-FR"/>
        </w:rPr>
        <w:t>typedef sai_status_t (*sai_create_dot1br_</w:t>
      </w:r>
      <w:r w:rsidR="00221154">
        <w:rPr>
          <w:lang w:val="fr-FR"/>
        </w:rPr>
        <w:t>ecid_fwd</w:t>
      </w:r>
      <w:r w:rsidRPr="00FE578B">
        <w:rPr>
          <w:lang w:val="fr-FR"/>
        </w:rPr>
        <w:t>_entry_fn)(</w:t>
      </w:r>
    </w:p>
    <w:p w14:paraId="4D21B4FA" w14:textId="05EFDF62" w:rsidR="00FE578B" w:rsidRPr="00542020" w:rsidRDefault="00FE578B" w:rsidP="00FE578B">
      <w:pPr>
        <w:pStyle w:val="code"/>
      </w:pPr>
      <w:r w:rsidRPr="00454EDB">
        <w:rPr>
          <w:lang w:val="fr-FR"/>
        </w:rPr>
        <w:t xml:space="preserve">    </w:t>
      </w:r>
      <w:r w:rsidRPr="00542020">
        <w:t>_</w:t>
      </w:r>
      <w:r w:rsidR="00D31D06" w:rsidRPr="00542020">
        <w:t>Out</w:t>
      </w:r>
      <w:r w:rsidRPr="00542020">
        <w:t xml:space="preserve">_ </w:t>
      </w:r>
      <w:r w:rsidR="00D31D06" w:rsidRPr="00C64020">
        <w:t>sai_object_id_t</w:t>
      </w:r>
      <w:r w:rsidRPr="00542020">
        <w:t xml:space="preserve"> *dot1br_</w:t>
      </w:r>
      <w:r w:rsidR="00221154">
        <w:t>ecid_fwd</w:t>
      </w:r>
      <w:r w:rsidRPr="00542020">
        <w:t>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26A81F33" w:rsidR="00FE578B" w:rsidRDefault="00FE578B" w:rsidP="00FE578B">
      <w:pPr>
        <w:pStyle w:val="code"/>
      </w:pPr>
      <w:r>
        <w:t xml:space="preserve"> * @brief Remove </w:t>
      </w:r>
      <w:r w:rsidR="00221154">
        <w:t>802.1BR ECID Forwarding</w:t>
      </w:r>
      <w:r>
        <w:t xml:space="preserve"> entry.</w:t>
      </w:r>
    </w:p>
    <w:p w14:paraId="69DE6326" w14:textId="77777777" w:rsidR="00FE578B" w:rsidRDefault="00FE578B" w:rsidP="00FE578B">
      <w:pPr>
        <w:pStyle w:val="code"/>
      </w:pPr>
      <w:r>
        <w:t xml:space="preserve"> *</w:t>
      </w:r>
    </w:p>
    <w:p w14:paraId="138E917C" w14:textId="493ABA55" w:rsidR="00FE578B" w:rsidRDefault="00FE578B" w:rsidP="00FE578B">
      <w:pPr>
        <w:pStyle w:val="code"/>
      </w:pPr>
      <w:r>
        <w:t xml:space="preserve"> * @param[in] dot1br_</w:t>
      </w:r>
      <w:r w:rsidR="00221154">
        <w:t>ecid_fw</w:t>
      </w:r>
      <w:r w:rsidR="004B46CD">
        <w:t>d</w:t>
      </w:r>
      <w:r>
        <w:t>_entry</w:t>
      </w:r>
      <w:r w:rsidR="00575978">
        <w:t>_id</w:t>
      </w:r>
      <w:r>
        <w:t xml:space="preserve"> Dot1br </w:t>
      </w:r>
      <w:r w:rsidR="00221154">
        <w:t>ECID Forwarding</w:t>
      </w:r>
      <w:r>
        <w:t xml:space="preserve">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47AE03E2" w:rsidR="00FE578B" w:rsidRPr="005F7C94" w:rsidRDefault="00FE578B" w:rsidP="00FE578B">
      <w:pPr>
        <w:pStyle w:val="code"/>
        <w:rPr>
          <w:lang w:val="fr-FR"/>
        </w:rPr>
      </w:pPr>
      <w:r w:rsidRPr="005F7C94">
        <w:rPr>
          <w:lang w:val="fr-FR"/>
        </w:rPr>
        <w:t>typedef sai_status_t (*sai_remove_dot1br_</w:t>
      </w:r>
      <w:r w:rsidR="005F7C94" w:rsidRPr="005F7C94">
        <w:rPr>
          <w:lang w:val="fr-FR"/>
        </w:rPr>
        <w:t>ecid_fwd</w:t>
      </w:r>
      <w:r w:rsidRPr="005F7C94">
        <w:rPr>
          <w:lang w:val="fr-FR"/>
        </w:rPr>
        <w:t>_entry_fn)(</w:t>
      </w:r>
    </w:p>
    <w:p w14:paraId="5079D33C" w14:textId="3426B5CB" w:rsidR="00FE578B" w:rsidRDefault="00FE578B" w:rsidP="00FE578B">
      <w:pPr>
        <w:pStyle w:val="code"/>
      </w:pPr>
      <w:r w:rsidRPr="00454EDB">
        <w:rPr>
          <w:lang w:val="fr-FR"/>
        </w:rPr>
        <w:t xml:space="preserve">    </w:t>
      </w:r>
      <w:r>
        <w:t xml:space="preserve">_In_ </w:t>
      </w:r>
      <w:r w:rsidR="00575978">
        <w:t>sai_object_id_t</w:t>
      </w:r>
      <w:r>
        <w:t xml:space="preserve"> dot1br_</w:t>
      </w:r>
      <w:r w:rsidR="005F7C94">
        <w:t>ecid_fwd</w:t>
      </w:r>
      <w:r>
        <w:t>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0BCD70FF" w:rsidR="00FE578B" w:rsidRDefault="00FE578B" w:rsidP="00FE578B">
      <w:pPr>
        <w:pStyle w:val="code"/>
      </w:pPr>
      <w:r>
        <w:t xml:space="preserve"> * @brief Set the attribute of the 802.1BR </w:t>
      </w:r>
      <w:r w:rsidR="005F7C94">
        <w:t>ECID Fwd</w:t>
      </w:r>
      <w:r>
        <w:t xml:space="preserve"> entry.</w:t>
      </w:r>
    </w:p>
    <w:p w14:paraId="6A22FD1D" w14:textId="77777777" w:rsidR="00FE578B" w:rsidRDefault="00FE578B" w:rsidP="00FE578B">
      <w:pPr>
        <w:pStyle w:val="code"/>
      </w:pPr>
      <w:r>
        <w:t xml:space="preserve"> *</w:t>
      </w:r>
    </w:p>
    <w:p w14:paraId="5B552A82" w14:textId="0E94C5BD" w:rsidR="00FE578B" w:rsidRDefault="00FE578B" w:rsidP="00FE578B">
      <w:pPr>
        <w:pStyle w:val="code"/>
      </w:pPr>
      <w:r>
        <w:t xml:space="preserve"> * @param[in] dot1br_</w:t>
      </w:r>
      <w:r w:rsidR="009B62E3">
        <w:t>ecid_fwd</w:t>
      </w:r>
      <w:r>
        <w:t>_entry</w:t>
      </w:r>
      <w:r w:rsidR="00542DA9">
        <w:t>_id</w:t>
      </w:r>
      <w:r>
        <w:t xml:space="preserve"> Dot1br </w:t>
      </w:r>
      <w:r w:rsidR="005F7C94">
        <w:t>ECID Fwd</w:t>
      </w:r>
      <w:r>
        <w:t xml:space="preserve">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0ED5F54" w:rsidR="00FE578B" w:rsidRPr="00FE578B" w:rsidRDefault="00FE578B" w:rsidP="00FE578B">
      <w:pPr>
        <w:pStyle w:val="code"/>
        <w:rPr>
          <w:lang w:val="fr-FR"/>
        </w:rPr>
      </w:pPr>
      <w:r w:rsidRPr="00FE578B">
        <w:rPr>
          <w:lang w:val="fr-FR"/>
        </w:rPr>
        <w:t>typedef sai_status_t (*sai_set_dot1br_</w:t>
      </w:r>
      <w:r w:rsidR="005F7C94">
        <w:rPr>
          <w:lang w:val="fr-FR"/>
        </w:rPr>
        <w:t>ecid_fwd</w:t>
      </w:r>
      <w:r w:rsidRPr="00FE578B">
        <w:rPr>
          <w:lang w:val="fr-FR"/>
        </w:rPr>
        <w:t>_entry_attribute_fn)(</w:t>
      </w:r>
    </w:p>
    <w:p w14:paraId="757801DE" w14:textId="460C9BCF" w:rsidR="00FE578B" w:rsidRPr="00542020" w:rsidRDefault="00FE578B" w:rsidP="00FE578B">
      <w:pPr>
        <w:pStyle w:val="code"/>
      </w:pPr>
      <w:r w:rsidRPr="00454EDB">
        <w:rPr>
          <w:lang w:val="fr-FR"/>
        </w:rPr>
        <w:t xml:space="preserve">    </w:t>
      </w:r>
      <w:r w:rsidRPr="00542020">
        <w:t xml:space="preserve">_In_ </w:t>
      </w:r>
      <w:r w:rsidR="00E94CCC" w:rsidRPr="00542020">
        <w:t>sai_object_id_t</w:t>
      </w:r>
      <w:r w:rsidRPr="00542020">
        <w:t xml:space="preserve"> dot1br_</w:t>
      </w:r>
      <w:r w:rsidR="005F7C94">
        <w:t>ecid_fwd</w:t>
      </w:r>
      <w:r w:rsidRPr="00542020">
        <w:t>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4126C636" w:rsidR="00FE578B" w:rsidRDefault="00FE578B" w:rsidP="00FE578B">
      <w:pPr>
        <w:pStyle w:val="code"/>
      </w:pPr>
      <w:r>
        <w:t xml:space="preserve"> * @brief Get the attribute of the 802.1BR </w:t>
      </w:r>
      <w:r w:rsidR="009B62E3">
        <w:t>ECID Fwd</w:t>
      </w:r>
      <w:r>
        <w:t xml:space="preserve"> entry.</w:t>
      </w:r>
    </w:p>
    <w:p w14:paraId="36214D1E" w14:textId="77777777" w:rsidR="00FE578B" w:rsidRDefault="00FE578B" w:rsidP="00FE578B">
      <w:pPr>
        <w:pStyle w:val="code"/>
      </w:pPr>
      <w:r>
        <w:t xml:space="preserve"> *</w:t>
      </w:r>
    </w:p>
    <w:p w14:paraId="36984BE5" w14:textId="15E588B8" w:rsidR="00FE578B" w:rsidRDefault="00FE578B" w:rsidP="00FE578B">
      <w:pPr>
        <w:pStyle w:val="code"/>
      </w:pPr>
      <w:r>
        <w:lastRenderedPageBreak/>
        <w:t xml:space="preserve"> * @param[in] dot1br_</w:t>
      </w:r>
      <w:r w:rsidR="009B62E3">
        <w:t>ecid_fwd</w:t>
      </w:r>
      <w:r>
        <w:t>_entry</w:t>
      </w:r>
      <w:r w:rsidR="00343F8A">
        <w:t>_id</w:t>
      </w:r>
      <w:r>
        <w:t xml:space="preserve"> Dot1br </w:t>
      </w:r>
      <w:r w:rsidR="009B62E3">
        <w:t>ECID Fwd</w:t>
      </w:r>
      <w:r>
        <w:t xml:space="preserve">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6586FA93" w:rsidR="00FE578B" w:rsidRPr="00CD322D" w:rsidRDefault="00FE578B" w:rsidP="00FE578B">
      <w:pPr>
        <w:pStyle w:val="code"/>
        <w:rPr>
          <w:lang w:val="fr-FR"/>
        </w:rPr>
      </w:pPr>
      <w:r w:rsidRPr="00CD322D">
        <w:rPr>
          <w:lang w:val="fr-FR"/>
        </w:rPr>
        <w:t>typedef sai_status_t (*sai_get_dot1br_</w:t>
      </w:r>
      <w:r w:rsidR="009B62E3">
        <w:rPr>
          <w:lang w:val="fr-FR"/>
        </w:rPr>
        <w:t>ecid_fwd</w:t>
      </w:r>
      <w:r w:rsidRPr="00CD322D">
        <w:rPr>
          <w:lang w:val="fr-FR"/>
        </w:rPr>
        <w:t>_entry_attribute_fn)(</w:t>
      </w:r>
    </w:p>
    <w:p w14:paraId="1A6184E9" w14:textId="3A998D11" w:rsidR="00FE578B" w:rsidRPr="00542020" w:rsidRDefault="00FE578B" w:rsidP="00FE578B">
      <w:pPr>
        <w:pStyle w:val="code"/>
      </w:pPr>
      <w:r w:rsidRPr="00454EDB">
        <w:rPr>
          <w:lang w:val="fr-FR"/>
        </w:rPr>
        <w:t xml:space="preserve">    </w:t>
      </w:r>
      <w:r w:rsidRPr="00542020">
        <w:t xml:space="preserve">_In_ </w:t>
      </w:r>
      <w:r w:rsidR="00343F8A" w:rsidRPr="00542020">
        <w:t>sai_object_id_t</w:t>
      </w:r>
      <w:r w:rsidRPr="00542020">
        <w:t xml:space="preserve"> dot1br_</w:t>
      </w:r>
      <w:r w:rsidR="009B62E3">
        <w:t>ecid_fwd</w:t>
      </w:r>
      <w:r w:rsidRPr="00542020">
        <w:t>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212CCAE2" w:rsidR="00107880" w:rsidRDefault="00FE578B" w:rsidP="00FE578B">
      <w:pPr>
        <w:pStyle w:val="code"/>
      </w:pPr>
      <w:r>
        <w:t xml:space="preserve"> * @brief </w:t>
      </w:r>
      <w:r w:rsidR="00052BA0" w:rsidRPr="00DD56E5">
        <w:t>SAI_OBJECT_TYPE_DOT1BR_</w:t>
      </w:r>
      <w:r w:rsidR="009B62E3">
        <w:t>ECID_FWD</w:t>
      </w:r>
      <w:r w:rsidR="00052BA0" w:rsidRPr="00DD56E5">
        <w:t>_ENTRY</w:t>
      </w:r>
      <w:r w:rsidR="00052BA0">
        <w:t xml:space="preserve"> </w:t>
      </w:r>
      <w:r>
        <w:t>method table retrieved with sai_api_query()</w:t>
      </w:r>
      <w:r w:rsidR="00107880">
        <w:t>.</w:t>
      </w:r>
    </w:p>
    <w:p w14:paraId="55B49C4D" w14:textId="3A86A7EB" w:rsidR="00FE578B" w:rsidRDefault="009B62E3" w:rsidP="00FE578B">
      <w:pPr>
        <w:pStyle w:val="code"/>
      </w:pPr>
      <w:r>
        <w:t xml:space="preserve"> </w:t>
      </w:r>
      <w:r w:rsidR="00FE578B">
        <w:t>*/</w:t>
      </w:r>
    </w:p>
    <w:p w14:paraId="0CDD1A01" w14:textId="12BED2F2" w:rsidR="00FE578B" w:rsidRDefault="00FE578B" w:rsidP="00FE578B">
      <w:pPr>
        <w:pStyle w:val="code"/>
      </w:pPr>
      <w:r>
        <w:t>typedef struct _sai_dot1br_</w:t>
      </w:r>
      <w:r w:rsidR="009B62E3">
        <w:t>ecid_fwd</w:t>
      </w:r>
      <w:r>
        <w:t>_entry_api_t {</w:t>
      </w:r>
    </w:p>
    <w:p w14:paraId="193B5EA6" w14:textId="3DA2CD10" w:rsidR="00FE578B" w:rsidRDefault="00FE578B" w:rsidP="00FE578B">
      <w:pPr>
        <w:pStyle w:val="code"/>
      </w:pPr>
      <w:r>
        <w:t xml:space="preserve">    sai_create_dot1br_</w:t>
      </w:r>
      <w:r w:rsidR="009B62E3">
        <w:t>ecid_fwd</w:t>
      </w:r>
      <w:r>
        <w:t>_e</w:t>
      </w:r>
      <w:r w:rsidR="009B62E3">
        <w:t>ntry_fn        create_dot1br_ecid_fwd</w:t>
      </w:r>
      <w:r>
        <w:t>_entry;</w:t>
      </w:r>
    </w:p>
    <w:p w14:paraId="15AAC852" w14:textId="024FBF4D" w:rsidR="00FE578B" w:rsidRDefault="00FE578B" w:rsidP="00FE578B">
      <w:pPr>
        <w:pStyle w:val="code"/>
      </w:pPr>
      <w:r>
        <w:t xml:space="preserve">    sai_remove_dot1br_</w:t>
      </w:r>
      <w:r w:rsidR="009B62E3">
        <w:t>ecid_fwd</w:t>
      </w:r>
      <w:r>
        <w:t>_e</w:t>
      </w:r>
      <w:r w:rsidR="009B62E3">
        <w:t>ntry_fn        remove_dot1br_ecid_fwd</w:t>
      </w:r>
      <w:r>
        <w:t>_entry;</w:t>
      </w:r>
    </w:p>
    <w:p w14:paraId="53D3A63D" w14:textId="391FB405" w:rsidR="00FE578B" w:rsidRDefault="00FE578B" w:rsidP="00FE578B">
      <w:pPr>
        <w:pStyle w:val="code"/>
      </w:pPr>
      <w:r>
        <w:t xml:space="preserve">    sai_set_dot1br_</w:t>
      </w:r>
      <w:r w:rsidR="009B62E3">
        <w:t>ecid_fwd</w:t>
      </w:r>
      <w:r>
        <w:t>_e</w:t>
      </w:r>
      <w:r w:rsidR="009B62E3">
        <w:t>ntry_attribute_fn set_dot1br_ecid_fwd</w:t>
      </w:r>
      <w:r>
        <w:t>_entry_attribute;</w:t>
      </w:r>
    </w:p>
    <w:p w14:paraId="799D51B1" w14:textId="68EB2E18" w:rsidR="00FE578B" w:rsidRDefault="00FE578B" w:rsidP="00FE578B">
      <w:pPr>
        <w:pStyle w:val="code"/>
      </w:pPr>
      <w:r>
        <w:t xml:space="preserve">    sai_get_dot1br_</w:t>
      </w:r>
      <w:r w:rsidR="009B62E3">
        <w:t>ecid_fwd</w:t>
      </w:r>
      <w:r>
        <w:t>_entry_attribute_fn get_dot1br_</w:t>
      </w:r>
      <w:r w:rsidR="009B62E3">
        <w:t>ecid_fwd</w:t>
      </w:r>
      <w:r>
        <w:t>_entry_attribute;</w:t>
      </w:r>
    </w:p>
    <w:p w14:paraId="2353E3D8" w14:textId="44C7EA70" w:rsidR="00FE578B" w:rsidRDefault="00FE578B" w:rsidP="00FE578B">
      <w:pPr>
        <w:pStyle w:val="code"/>
      </w:pPr>
      <w:r>
        <w:t>} sai_dot1br_</w:t>
      </w:r>
      <w:r w:rsidR="009B62E3">
        <w:t>ecid_fwd</w:t>
      </w:r>
      <w:r>
        <w:t>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40798B44" w:rsidR="00850F06" w:rsidRDefault="00FE578B" w:rsidP="00FE578B">
      <w:pPr>
        <w:pStyle w:val="code"/>
      </w:pPr>
      <w:r>
        <w:t>#endif // __SAIDOT1BR</w:t>
      </w:r>
      <w:r w:rsidR="00955499">
        <w:t>ECID</w:t>
      </w:r>
      <w:r>
        <w:t>F</w:t>
      </w:r>
      <w:r w:rsidR="00955499">
        <w:t>WD</w:t>
      </w:r>
      <w:r>
        <w:t>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195" w:name="_Toc461043496"/>
      <w:r>
        <w:t>Configuration Example</w:t>
      </w:r>
      <w:bookmarkEnd w:id="195"/>
    </w:p>
    <w:p w14:paraId="13DF9A7D" w14:textId="77777777" w:rsidR="006204BD" w:rsidRDefault="006204BD" w:rsidP="006B1007"/>
    <w:p w14:paraId="61AD9156" w14:textId="3136D360" w:rsidR="00720639" w:rsidRDefault="00720639" w:rsidP="006204BD">
      <w:pPr>
        <w:pStyle w:val="Heading2"/>
      </w:pPr>
      <w:bookmarkStart w:id="196" w:name="_Ref438592193"/>
      <w:bookmarkStart w:id="197" w:name="_Toc461043497"/>
      <w:r>
        <w:t>Creating an</w:t>
      </w:r>
      <w:r w:rsidR="001C525A">
        <w:t>d Deleting an</w:t>
      </w:r>
      <w:r>
        <w:t xml:space="preserve"> Extended Port</w:t>
      </w:r>
      <w:bookmarkEnd w:id="196"/>
      <w:bookmarkEnd w:id="197"/>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368BA4AF"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5FBC3EC2" w:rsidR="00097441" w:rsidRPr="00097441" w:rsidRDefault="00097441" w:rsidP="006608A2">
      <w:pPr>
        <w:pStyle w:val="code"/>
      </w:pPr>
      <w:r w:rsidRPr="00454EDB">
        <w:rPr>
          <w:lang w:val="fr-FR"/>
        </w:rPr>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E4F2B6"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4EF399F6"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39C9E34D"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Default="006608A2" w:rsidP="006608A2"/>
    <w:p w14:paraId="2414974F" w14:textId="2DB54A01" w:rsidR="000E2757" w:rsidRDefault="000E2757" w:rsidP="005C62A8">
      <w:pPr>
        <w:pStyle w:val="Heading2"/>
      </w:pPr>
      <w:bookmarkStart w:id="198" w:name="_Toc461043498"/>
      <w:r>
        <w:t>Vlan configuration</w:t>
      </w:r>
      <w:bookmarkEnd w:id="198"/>
    </w:p>
    <w:p w14:paraId="5303E987" w14:textId="77777777" w:rsidR="00A45AFE" w:rsidRPr="00D97D71" w:rsidRDefault="00A45AFE" w:rsidP="00D36B34"/>
    <w:p w14:paraId="208D61EE" w14:textId="663C633E" w:rsidR="005C62A8" w:rsidRDefault="005C62A8" w:rsidP="005C62A8">
      <w:pPr>
        <w:pStyle w:val="Heading3"/>
      </w:pPr>
      <w:bookmarkStart w:id="199" w:name="_Ref441762359"/>
      <w:bookmarkStart w:id="200" w:name="_Toc461043499"/>
      <w:r>
        <w:t>Adding extended ports to the Vlan</w:t>
      </w:r>
      <w:bookmarkEnd w:id="199"/>
      <w:bookmarkEnd w:id="200"/>
    </w:p>
    <w:p w14:paraId="0659843E" w14:textId="75C1B92D" w:rsidR="005C62A8" w:rsidRDefault="005C62A8" w:rsidP="005C62A8">
      <w:pPr>
        <w:pStyle w:val="code"/>
      </w:pPr>
      <w:r w:rsidRPr="00CD322D">
        <w:t xml:space="preserve">    </w:t>
      </w:r>
    </w:p>
    <w:p w14:paraId="1549B7BC" w14:textId="7D5AA624" w:rsidR="00E57BC5" w:rsidRPr="00D36B34" w:rsidRDefault="00E57BC5" w:rsidP="005C62A8">
      <w:pPr>
        <w:pStyle w:val="code"/>
        <w:rPr>
          <w:u w:val="single"/>
          <w:lang w:val="fi-FI"/>
        </w:rPr>
      </w:pPr>
      <w:r w:rsidRPr="007541C7">
        <w:t xml:space="preserve">    </w:t>
      </w:r>
      <w:r w:rsidRPr="00D36B34">
        <w:rPr>
          <w:lang w:val="fi-FI"/>
        </w:rPr>
        <w:t>sai_vlan_id_t   vlan_id;</w:t>
      </w:r>
    </w:p>
    <w:p w14:paraId="3332FE4A" w14:textId="0173822B" w:rsidR="005C62A8" w:rsidRPr="007541C7" w:rsidRDefault="005C62A8" w:rsidP="005C62A8">
      <w:pPr>
        <w:pStyle w:val="code"/>
        <w:rPr>
          <w:lang w:val="fi-FI"/>
        </w:rPr>
      </w:pPr>
      <w:r w:rsidRPr="00D36B34">
        <w:rPr>
          <w:lang w:val="fi-FI"/>
        </w:rPr>
        <w:t xml:space="preserve">    </w:t>
      </w:r>
      <w:r w:rsidRPr="007541C7">
        <w:rPr>
          <w:lang w:val="fi-FI"/>
        </w:rPr>
        <w:t>sai_object_id_t extended_port_id</w:t>
      </w:r>
      <w:r w:rsidR="00E57BC5" w:rsidRPr="007541C7">
        <w:rPr>
          <w:lang w:val="fi-FI"/>
        </w:rPr>
        <w:t>_1</w:t>
      </w:r>
      <w:r w:rsidRPr="007541C7">
        <w:rPr>
          <w:lang w:val="fi-FI"/>
        </w:rPr>
        <w:t>;</w:t>
      </w:r>
    </w:p>
    <w:p w14:paraId="6F5FE150" w14:textId="0B35B806" w:rsidR="00E57BC5" w:rsidRPr="007541C7" w:rsidRDefault="00E57BC5" w:rsidP="005C62A8">
      <w:pPr>
        <w:pStyle w:val="code"/>
        <w:rPr>
          <w:lang w:val="fi-FI"/>
        </w:rPr>
      </w:pPr>
      <w:r w:rsidRPr="007541C7">
        <w:rPr>
          <w:lang w:val="fi-FI"/>
        </w:rPr>
        <w:t xml:space="preserve">    sai_object_id_t extended_port_id_2;</w:t>
      </w:r>
    </w:p>
    <w:p w14:paraId="403AD5C3" w14:textId="7495F000" w:rsidR="00E57BC5" w:rsidRPr="007541C7" w:rsidRDefault="00E57BC5" w:rsidP="005C62A8">
      <w:pPr>
        <w:pStyle w:val="code"/>
        <w:rPr>
          <w:lang w:val="fi-FI"/>
        </w:rPr>
      </w:pPr>
      <w:r w:rsidRPr="007541C7">
        <w:rPr>
          <w:lang w:val="fi-FI"/>
        </w:rPr>
        <w:t xml:space="preserve">    sai_object_id_t </w:t>
      </w:r>
      <w:r w:rsidR="00736E15" w:rsidRPr="007541C7">
        <w:rPr>
          <w:lang w:val="fi-FI"/>
        </w:rPr>
        <w:t>untagged_</w:t>
      </w:r>
      <w:r w:rsidRPr="007541C7">
        <w:rPr>
          <w:lang w:val="fi-FI"/>
        </w:rPr>
        <w:t>port_id;</w:t>
      </w:r>
    </w:p>
    <w:p w14:paraId="0DF11607" w14:textId="566C1DF2" w:rsidR="00E57BC5" w:rsidRDefault="00E57BC5" w:rsidP="005C62A8">
      <w:pPr>
        <w:pStyle w:val="code"/>
        <w:rPr>
          <w:lang w:val="fr-FR"/>
        </w:rPr>
      </w:pPr>
      <w:r w:rsidRPr="007541C7">
        <w:rPr>
          <w:lang w:val="fi-FI"/>
        </w:rPr>
        <w:t xml:space="preserve">    </w:t>
      </w:r>
      <w:r>
        <w:rPr>
          <w:lang w:val="fr-FR"/>
        </w:rPr>
        <w:t xml:space="preserve">sai_object_id_t </w:t>
      </w:r>
      <w:r w:rsidR="00736E15">
        <w:rPr>
          <w:lang w:val="fr-FR"/>
        </w:rPr>
        <w:t>tagged_</w:t>
      </w:r>
      <w:r>
        <w:rPr>
          <w:lang w:val="fr-FR"/>
        </w:rPr>
        <w:t>port_id;</w:t>
      </w:r>
      <w:r w:rsidR="005C62A8" w:rsidRPr="00D36B34">
        <w:rPr>
          <w:lang w:val="fr-FR"/>
        </w:rPr>
        <w:t xml:space="preserve">    </w:t>
      </w:r>
    </w:p>
    <w:p w14:paraId="361F56DB" w14:textId="11637CDC" w:rsidR="005C62A8" w:rsidRDefault="00E57BC5" w:rsidP="00D97D71">
      <w:pPr>
        <w:pStyle w:val="code"/>
        <w:rPr>
          <w:lang w:val="fr-FR"/>
        </w:rPr>
      </w:pPr>
      <w:r>
        <w:rPr>
          <w:lang w:val="fr-FR"/>
        </w:rPr>
        <w:t xml:space="preserve">    sai_uint32_t    port_count = 4</w:t>
      </w:r>
      <w:r w:rsidR="005C62A8">
        <w:rPr>
          <w:lang w:val="fr-FR"/>
        </w:rPr>
        <w:t>;</w:t>
      </w:r>
    </w:p>
    <w:p w14:paraId="6B53D936" w14:textId="1EF54FB1" w:rsidR="005C62A8" w:rsidRPr="00371EF7" w:rsidRDefault="005C62A8" w:rsidP="005C62A8">
      <w:pPr>
        <w:pStyle w:val="code"/>
        <w:rPr>
          <w:lang w:val="fr-FR"/>
        </w:rPr>
      </w:pPr>
      <w:r>
        <w:rPr>
          <w:lang w:val="fr-FR"/>
        </w:rPr>
        <w:t xml:space="preserve">    sai_</w:t>
      </w:r>
      <w:r w:rsidR="00E57BC5">
        <w:rPr>
          <w:lang w:val="fr-FR"/>
        </w:rPr>
        <w:t>vlan_port_t</w:t>
      </w:r>
      <w:r>
        <w:rPr>
          <w:lang w:val="fr-FR"/>
        </w:rPr>
        <w:t xml:space="preserve"> </w:t>
      </w:r>
      <w:r w:rsidR="00E57BC5">
        <w:rPr>
          <w:lang w:val="fr-FR"/>
        </w:rPr>
        <w:t>port_list [4</w:t>
      </w:r>
      <w:r>
        <w:rPr>
          <w:lang w:val="fr-FR"/>
        </w:rPr>
        <w:t>];</w:t>
      </w:r>
    </w:p>
    <w:p w14:paraId="0AC0DBAA" w14:textId="77777777" w:rsidR="005C62A8" w:rsidRDefault="005C62A8" w:rsidP="005C62A8">
      <w:pPr>
        <w:pStyle w:val="code"/>
        <w:rPr>
          <w:lang w:val="fr-FR"/>
        </w:rPr>
      </w:pPr>
      <w:r w:rsidRPr="00371EF7">
        <w:rPr>
          <w:lang w:val="fr-FR"/>
        </w:rPr>
        <w:t xml:space="preserve">    </w:t>
      </w:r>
    </w:p>
    <w:p w14:paraId="7D9D5C9C" w14:textId="4EDE567B" w:rsidR="00736E15" w:rsidRDefault="00736E15" w:rsidP="005C62A8">
      <w:pPr>
        <w:pStyle w:val="code"/>
        <w:rPr>
          <w:lang w:val="fr-FR"/>
        </w:rPr>
      </w:pPr>
      <w:r>
        <w:rPr>
          <w:lang w:val="fr-FR"/>
        </w:rPr>
        <w:t xml:space="preserve">    port_list [0].port_id      = untagged_port_id;</w:t>
      </w:r>
    </w:p>
    <w:p w14:paraId="296F3A7E" w14:textId="25DB347C" w:rsidR="00736E15" w:rsidRDefault="00736E15" w:rsidP="005C62A8">
      <w:pPr>
        <w:pStyle w:val="code"/>
        <w:rPr>
          <w:lang w:val="fr-FR"/>
        </w:rPr>
      </w:pPr>
      <w:r>
        <w:rPr>
          <w:lang w:val="fr-FR"/>
        </w:rPr>
        <w:t xml:space="preserve">    port_list [0].tagging_mode = </w:t>
      </w:r>
      <w:r w:rsidRPr="00736E15">
        <w:rPr>
          <w:lang w:val="fr-FR"/>
        </w:rPr>
        <w:t>SAI_VLAN_PORT_UNTAGGED</w:t>
      </w:r>
      <w:r>
        <w:rPr>
          <w:lang w:val="fr-FR"/>
        </w:rPr>
        <w:t>;</w:t>
      </w:r>
    </w:p>
    <w:p w14:paraId="0812B704" w14:textId="77777777" w:rsidR="00736E15" w:rsidRDefault="00736E15" w:rsidP="00736E15">
      <w:pPr>
        <w:pStyle w:val="code"/>
        <w:rPr>
          <w:lang w:val="fr-FR"/>
        </w:rPr>
      </w:pPr>
    </w:p>
    <w:p w14:paraId="48280B55" w14:textId="42A8931C" w:rsidR="00736E15" w:rsidRDefault="00736E15" w:rsidP="00736E15">
      <w:pPr>
        <w:pStyle w:val="code"/>
        <w:rPr>
          <w:lang w:val="fr-FR"/>
        </w:rPr>
      </w:pPr>
      <w:r>
        <w:rPr>
          <w:lang w:val="fr-FR"/>
        </w:rPr>
        <w:t xml:space="preserve">    port_list [1].port_id      = tagged_port_id;</w:t>
      </w:r>
    </w:p>
    <w:p w14:paraId="43479126" w14:textId="30C622F6" w:rsidR="00736E15" w:rsidRDefault="00736E15" w:rsidP="00736E15">
      <w:pPr>
        <w:pStyle w:val="code"/>
        <w:rPr>
          <w:lang w:val="fr-FR"/>
        </w:rPr>
      </w:pPr>
      <w:r>
        <w:rPr>
          <w:lang w:val="fr-FR"/>
        </w:rPr>
        <w:t xml:space="preserve">    port_list [1].tagging_mode = </w:t>
      </w:r>
      <w:r w:rsidRPr="00736E15">
        <w:rPr>
          <w:lang w:val="fr-FR"/>
        </w:rPr>
        <w:t>SAI_VLAN_PORT_TAGGED</w:t>
      </w:r>
      <w:r>
        <w:rPr>
          <w:lang w:val="fr-FR"/>
        </w:rPr>
        <w:t>;</w:t>
      </w:r>
    </w:p>
    <w:p w14:paraId="2B982D68" w14:textId="77777777" w:rsidR="00736E15" w:rsidRDefault="00736E15" w:rsidP="00736E15">
      <w:pPr>
        <w:pStyle w:val="code"/>
        <w:rPr>
          <w:lang w:val="fr-FR"/>
        </w:rPr>
      </w:pPr>
    </w:p>
    <w:p w14:paraId="6FF0C766" w14:textId="55F3CAC1" w:rsidR="00736E15" w:rsidRDefault="00736E15" w:rsidP="00736E15">
      <w:pPr>
        <w:pStyle w:val="code"/>
        <w:rPr>
          <w:lang w:val="fr-FR"/>
        </w:rPr>
      </w:pPr>
      <w:r>
        <w:rPr>
          <w:lang w:val="fr-FR"/>
        </w:rPr>
        <w:t xml:space="preserve">    port_list [2].port_id      = extended_port_id_1;</w:t>
      </w:r>
    </w:p>
    <w:p w14:paraId="031E8C3E" w14:textId="77777777" w:rsidR="00736E15" w:rsidRDefault="00736E15" w:rsidP="00736E15">
      <w:pPr>
        <w:pStyle w:val="code"/>
        <w:rPr>
          <w:lang w:val="fr-FR"/>
        </w:rPr>
      </w:pPr>
      <w:r>
        <w:rPr>
          <w:lang w:val="fr-FR"/>
        </w:rPr>
        <w:t xml:space="preserve">    port_list [2].tagging_mode = </w:t>
      </w:r>
      <w:r w:rsidRPr="00736E15">
        <w:rPr>
          <w:lang w:val="fr-FR"/>
        </w:rPr>
        <w:t>SAI_VLAN_PORT_TAGGED</w:t>
      </w:r>
      <w:r>
        <w:rPr>
          <w:lang w:val="fr-FR"/>
        </w:rPr>
        <w:t>;</w:t>
      </w:r>
    </w:p>
    <w:p w14:paraId="45F6E77C" w14:textId="77777777" w:rsidR="00736E15" w:rsidRDefault="00736E15" w:rsidP="00736E15">
      <w:pPr>
        <w:pStyle w:val="code"/>
        <w:rPr>
          <w:lang w:val="fr-FR"/>
        </w:rPr>
      </w:pPr>
    </w:p>
    <w:p w14:paraId="40DC352E" w14:textId="093B0743" w:rsidR="00736E15" w:rsidRDefault="00736E15" w:rsidP="00736E15">
      <w:pPr>
        <w:pStyle w:val="code"/>
        <w:rPr>
          <w:lang w:val="fr-FR"/>
        </w:rPr>
      </w:pPr>
      <w:r>
        <w:rPr>
          <w:lang w:val="fr-FR"/>
        </w:rPr>
        <w:t xml:space="preserve">    port_list [3].port_id      = extended_port_id_2;</w:t>
      </w:r>
    </w:p>
    <w:p w14:paraId="5AF10A57" w14:textId="656E589B" w:rsidR="00736E15" w:rsidRDefault="00736E15" w:rsidP="00736E15">
      <w:pPr>
        <w:pStyle w:val="code"/>
        <w:rPr>
          <w:lang w:val="fr-FR"/>
        </w:rPr>
      </w:pPr>
      <w:r>
        <w:rPr>
          <w:lang w:val="fr-FR"/>
        </w:rPr>
        <w:t xml:space="preserve">    port_list [3].tagging_mode = </w:t>
      </w:r>
      <w:r w:rsidRPr="00736E15">
        <w:rPr>
          <w:lang w:val="fr-FR"/>
        </w:rPr>
        <w:t>SAI_VLAN_PORT_TAGGED</w:t>
      </w:r>
      <w:r>
        <w:rPr>
          <w:lang w:val="fr-FR"/>
        </w:rPr>
        <w:t>;</w:t>
      </w:r>
    </w:p>
    <w:p w14:paraId="6C268345" w14:textId="77777777" w:rsidR="00736E15" w:rsidRDefault="00736E15" w:rsidP="00736E15">
      <w:pPr>
        <w:pStyle w:val="code"/>
        <w:rPr>
          <w:lang w:val="fr-FR"/>
        </w:rPr>
      </w:pPr>
    </w:p>
    <w:p w14:paraId="20FC398E" w14:textId="4EEE1DCA" w:rsidR="005C62A8" w:rsidRPr="00850E7E" w:rsidRDefault="005C62A8" w:rsidP="005C62A8">
      <w:pPr>
        <w:pStyle w:val="code"/>
      </w:pPr>
      <w:r w:rsidRPr="007541C7">
        <w:rPr>
          <w:lang w:val="fr-FR"/>
        </w:rPr>
        <w:t xml:space="preserve">    </w:t>
      </w:r>
      <w:r w:rsidR="00736E15" w:rsidRPr="00736E15">
        <w:t>sai_add_ports_to_vlan_fn</w:t>
      </w:r>
      <w:r w:rsidRPr="00850E7E">
        <w:t xml:space="preserve"> (</w:t>
      </w:r>
      <w:r w:rsidR="00736E15">
        <w:t xml:space="preserve">vlan_id, port_count, </w:t>
      </w:r>
      <w:r w:rsidRPr="00850E7E">
        <w:t>&amp;</w:t>
      </w:r>
      <w:r w:rsidR="00736E15">
        <w:t>port</w:t>
      </w:r>
      <w:r>
        <w:t>_list</w:t>
      </w:r>
      <w:r w:rsidR="00736E15">
        <w:t xml:space="preserve"> [0]</w:t>
      </w:r>
      <w:r w:rsidRPr="00850E7E">
        <w:t>);</w:t>
      </w:r>
    </w:p>
    <w:p w14:paraId="5808BD83" w14:textId="3FC83442" w:rsidR="005C62A8" w:rsidRPr="00BB1972" w:rsidRDefault="005C62A8" w:rsidP="005C62A8">
      <w:pPr>
        <w:pStyle w:val="code"/>
      </w:pPr>
    </w:p>
    <w:p w14:paraId="7A5360B7" w14:textId="77777777" w:rsidR="005C62A8" w:rsidRPr="005C62A8" w:rsidRDefault="005C62A8" w:rsidP="00D36B34"/>
    <w:p w14:paraId="51FB9FCB" w14:textId="3D2E2103" w:rsidR="005C62A8" w:rsidRDefault="005C62A8" w:rsidP="005C62A8">
      <w:pPr>
        <w:pStyle w:val="Heading3"/>
      </w:pPr>
      <w:bookmarkStart w:id="201" w:name="_Ref441762432"/>
      <w:bookmarkStart w:id="202" w:name="_Toc461043500"/>
      <w:r>
        <w:t>Assigning Flooding ECID to the Vlan</w:t>
      </w:r>
      <w:bookmarkEnd w:id="201"/>
      <w:bookmarkEnd w:id="202"/>
    </w:p>
    <w:p w14:paraId="0324F1B4" w14:textId="660D28B8" w:rsidR="001F1E67" w:rsidRPr="00D36B34" w:rsidRDefault="001F1E67" w:rsidP="001F1E67">
      <w:pPr>
        <w:pStyle w:val="code"/>
        <w:rPr>
          <w:lang w:val="fi-FI"/>
        </w:rPr>
      </w:pPr>
      <w:r w:rsidRPr="007541C7">
        <w:t xml:space="preserve">    </w:t>
      </w:r>
      <w:r w:rsidRPr="00D36B34">
        <w:rPr>
          <w:lang w:val="fi-FI"/>
        </w:rPr>
        <w:t>sai_</w:t>
      </w:r>
      <w:r w:rsidR="00316905" w:rsidRPr="00D36B34">
        <w:rPr>
          <w:lang w:val="fi-FI"/>
        </w:rPr>
        <w:t>vlan_id</w:t>
      </w:r>
      <w:r w:rsidRPr="00D36B34">
        <w:rPr>
          <w:lang w:val="fi-FI"/>
        </w:rPr>
        <w:t xml:space="preserve">_t </w:t>
      </w:r>
      <w:r w:rsidR="00316905" w:rsidRPr="00D36B34">
        <w:rPr>
          <w:lang w:val="fi-FI"/>
        </w:rPr>
        <w:t xml:space="preserve">  vlan_id</w:t>
      </w:r>
      <w:r w:rsidRPr="00D36B34">
        <w:rPr>
          <w:lang w:val="fi-FI"/>
        </w:rPr>
        <w:t>;</w:t>
      </w:r>
    </w:p>
    <w:p w14:paraId="3B5926FC" w14:textId="41736FBC" w:rsidR="001F1E67" w:rsidRPr="00D36B34" w:rsidRDefault="001F1E67" w:rsidP="001F1E67">
      <w:pPr>
        <w:pStyle w:val="code"/>
      </w:pPr>
      <w:r w:rsidRPr="00D36B34">
        <w:rPr>
          <w:lang w:val="fi-FI"/>
        </w:rPr>
        <w:t xml:space="preserve">    </w:t>
      </w:r>
      <w:r w:rsidRPr="00D36B34">
        <w:t>sai_uint</w:t>
      </w:r>
      <w:r w:rsidR="00316905" w:rsidRPr="00D36B34">
        <w:t>32</w:t>
      </w:r>
      <w:r w:rsidRPr="00D36B34">
        <w:t xml:space="preserve">_t    </w:t>
      </w:r>
      <w:r w:rsidR="00316905" w:rsidRPr="00D36B34">
        <w:t>flooding_ecid</w:t>
      </w:r>
      <w:r w:rsidRPr="00D36B34">
        <w:t>;</w:t>
      </w:r>
    </w:p>
    <w:p w14:paraId="66396BE9" w14:textId="77777777" w:rsidR="001F1E67" w:rsidRPr="007541C7" w:rsidRDefault="001F1E67" w:rsidP="001F1E67">
      <w:pPr>
        <w:pStyle w:val="code"/>
      </w:pPr>
      <w:r w:rsidRPr="00D36B34">
        <w:t xml:space="preserve">    </w:t>
      </w:r>
      <w:r w:rsidRPr="007541C7">
        <w:t>sai_attribute_t attr;</w:t>
      </w:r>
    </w:p>
    <w:p w14:paraId="43EDBCBC" w14:textId="77777777" w:rsidR="001F1E67" w:rsidRPr="007541C7" w:rsidRDefault="001F1E67" w:rsidP="001F1E67">
      <w:pPr>
        <w:pStyle w:val="code"/>
      </w:pPr>
      <w:r w:rsidRPr="007541C7">
        <w:t xml:space="preserve">    </w:t>
      </w:r>
    </w:p>
    <w:p w14:paraId="126E5224" w14:textId="6DA23431" w:rsidR="001F1E67" w:rsidRPr="007541C7" w:rsidRDefault="001F1E67" w:rsidP="001F1E67">
      <w:pPr>
        <w:pStyle w:val="code"/>
      </w:pPr>
      <w:r w:rsidRPr="007541C7">
        <w:t xml:space="preserve">    attr.id        = SAI_VLAN_ATTR_FLOODING_ECID;</w:t>
      </w:r>
    </w:p>
    <w:p w14:paraId="2D51DA63" w14:textId="00D2FE6C" w:rsidR="001F1E67" w:rsidRPr="00D36B34" w:rsidRDefault="001F1E67" w:rsidP="001F1E67">
      <w:pPr>
        <w:pStyle w:val="code"/>
      </w:pPr>
      <w:r w:rsidRPr="00D36B34">
        <w:t xml:space="preserve">    attr.value.u32 = flooding_ecid;</w:t>
      </w:r>
    </w:p>
    <w:p w14:paraId="3833E15B" w14:textId="77777777" w:rsidR="001F1E67" w:rsidRPr="00D36B34" w:rsidRDefault="001F1E67" w:rsidP="001F1E67">
      <w:pPr>
        <w:pStyle w:val="code"/>
      </w:pPr>
    </w:p>
    <w:p w14:paraId="39592E49" w14:textId="27062D08" w:rsidR="001F1E67" w:rsidRDefault="001F1E67" w:rsidP="001F1E67">
      <w:pPr>
        <w:pStyle w:val="code"/>
        <w:rPr>
          <w:lang w:val="fr-FR"/>
        </w:rPr>
      </w:pPr>
      <w:r w:rsidRPr="00D36B34">
        <w:t xml:space="preserve">    </w:t>
      </w:r>
      <w:r w:rsidR="00316905" w:rsidRPr="00316905">
        <w:rPr>
          <w:lang w:val="fr-FR"/>
        </w:rPr>
        <w:t>sai_set_vlan_attribute_fn</w:t>
      </w:r>
      <w:r>
        <w:rPr>
          <w:lang w:val="fr-FR"/>
        </w:rPr>
        <w:t xml:space="preserve"> (</w:t>
      </w:r>
      <w:r w:rsidR="00316905">
        <w:rPr>
          <w:lang w:val="fr-FR"/>
        </w:rPr>
        <w:t>vlan_id,</w:t>
      </w:r>
      <w:r w:rsidRPr="00376018">
        <w:rPr>
          <w:lang w:val="fr-FR"/>
        </w:rPr>
        <w:t xml:space="preserve"> &amp;attr);</w:t>
      </w:r>
    </w:p>
    <w:p w14:paraId="1791B9D2" w14:textId="77777777" w:rsidR="007D223C" w:rsidRPr="00376018" w:rsidRDefault="007D223C" w:rsidP="001F1E67">
      <w:pPr>
        <w:pStyle w:val="code"/>
        <w:rPr>
          <w:lang w:val="fr-FR"/>
        </w:rPr>
      </w:pPr>
    </w:p>
    <w:p w14:paraId="3C429197" w14:textId="77777777" w:rsidR="005C62A8" w:rsidRDefault="005C62A8" w:rsidP="00D36B34">
      <w:pPr>
        <w:rPr>
          <w:lang w:val="fr-FR"/>
        </w:rPr>
      </w:pPr>
    </w:p>
    <w:p w14:paraId="1D5380ED" w14:textId="04452FE8" w:rsidR="00A45AFE" w:rsidRPr="00D36B34" w:rsidRDefault="00A45AFE" w:rsidP="00D36B34">
      <w:pPr>
        <w:pStyle w:val="Heading3"/>
      </w:pPr>
      <w:bookmarkStart w:id="203" w:name="_Toc461043501"/>
      <w:r w:rsidRPr="00D36B34">
        <w:t>Removing extended ports from the Vlan</w:t>
      </w:r>
      <w:bookmarkEnd w:id="203"/>
    </w:p>
    <w:p w14:paraId="2BB146A7" w14:textId="167634B3" w:rsidR="00A45AFE" w:rsidRPr="00BC40B6" w:rsidRDefault="00A45AFE" w:rsidP="00A45AFE">
      <w:pPr>
        <w:pStyle w:val="code"/>
        <w:rPr>
          <w:u w:val="single"/>
          <w:lang w:val="fi-FI"/>
        </w:rPr>
      </w:pPr>
      <w:r w:rsidRPr="007541C7">
        <w:t xml:space="preserve">    </w:t>
      </w:r>
      <w:r w:rsidRPr="00BC40B6">
        <w:rPr>
          <w:lang w:val="fi-FI"/>
        </w:rPr>
        <w:t>sai_vlan_id_t   vlan_id;</w:t>
      </w:r>
    </w:p>
    <w:p w14:paraId="7FEF63AC" w14:textId="57CDFDE9" w:rsidR="00A45AFE" w:rsidRPr="00454EDB" w:rsidRDefault="00A45AFE" w:rsidP="00A45AFE">
      <w:pPr>
        <w:pStyle w:val="code"/>
        <w:rPr>
          <w:lang w:val="fr-FR"/>
        </w:rPr>
      </w:pPr>
      <w:r w:rsidRPr="00D36B34">
        <w:rPr>
          <w:lang w:val="fi-FI"/>
        </w:rPr>
        <w:t xml:space="preserve">    </w:t>
      </w:r>
      <w:r w:rsidRPr="00454EDB">
        <w:rPr>
          <w:lang w:val="fr-FR"/>
        </w:rPr>
        <w:t>sai_object_id_t extended_port_id;</w:t>
      </w:r>
    </w:p>
    <w:p w14:paraId="1DCFAF9A" w14:textId="77777777" w:rsidR="00A45AFE" w:rsidRPr="00454EDB" w:rsidRDefault="00A45AFE" w:rsidP="00A45AFE">
      <w:pPr>
        <w:pStyle w:val="code"/>
        <w:rPr>
          <w:lang w:val="fr-FR"/>
        </w:rPr>
      </w:pPr>
      <w:r w:rsidRPr="00454EDB">
        <w:rPr>
          <w:lang w:val="fr-FR"/>
        </w:rPr>
        <w:t xml:space="preserve">    sai_object_id_t untagged_port_id;</w:t>
      </w:r>
    </w:p>
    <w:p w14:paraId="1798887D" w14:textId="20BB22C0" w:rsidR="00A45AFE" w:rsidRPr="00454EDB" w:rsidRDefault="00A45AFE" w:rsidP="00A45AFE">
      <w:pPr>
        <w:pStyle w:val="code"/>
        <w:rPr>
          <w:lang w:val="fr-FR"/>
        </w:rPr>
      </w:pPr>
      <w:r w:rsidRPr="00454EDB">
        <w:rPr>
          <w:lang w:val="fr-FR"/>
        </w:rPr>
        <w:t xml:space="preserve">    sai_uint32_t    port</w:t>
      </w:r>
      <w:r w:rsidR="007D223C" w:rsidRPr="00454EDB">
        <w:rPr>
          <w:lang w:val="fr-FR"/>
        </w:rPr>
        <w:t>_count = 2</w:t>
      </w:r>
      <w:r w:rsidRPr="00454EDB">
        <w:rPr>
          <w:lang w:val="fr-FR"/>
        </w:rPr>
        <w:t>;</w:t>
      </w:r>
    </w:p>
    <w:p w14:paraId="51B8F3CF" w14:textId="5F2BEFCD" w:rsidR="00A45AFE" w:rsidRPr="00371EF7" w:rsidRDefault="00A45AFE" w:rsidP="00A45AFE">
      <w:pPr>
        <w:pStyle w:val="code"/>
        <w:rPr>
          <w:lang w:val="fr-FR"/>
        </w:rPr>
      </w:pPr>
      <w:r w:rsidRPr="00454EDB">
        <w:rPr>
          <w:lang w:val="fr-FR"/>
        </w:rPr>
        <w:t xml:space="preserve">    </w:t>
      </w:r>
      <w:r>
        <w:rPr>
          <w:lang w:val="fr-FR"/>
        </w:rPr>
        <w:t xml:space="preserve">sai_vlan_port_t port_list </w:t>
      </w:r>
      <w:r w:rsidR="007D223C">
        <w:rPr>
          <w:lang w:val="fr-FR"/>
        </w:rPr>
        <w:t>[2</w:t>
      </w:r>
      <w:r>
        <w:rPr>
          <w:lang w:val="fr-FR"/>
        </w:rPr>
        <w:t>];</w:t>
      </w:r>
    </w:p>
    <w:p w14:paraId="3F6E2238" w14:textId="77777777" w:rsidR="00A45AFE" w:rsidRDefault="00A45AFE" w:rsidP="00A45AFE">
      <w:pPr>
        <w:pStyle w:val="code"/>
        <w:rPr>
          <w:lang w:val="fr-FR"/>
        </w:rPr>
      </w:pPr>
      <w:r w:rsidRPr="00371EF7">
        <w:rPr>
          <w:lang w:val="fr-FR"/>
        </w:rPr>
        <w:t xml:space="preserve">    </w:t>
      </w:r>
    </w:p>
    <w:p w14:paraId="7F2385E6" w14:textId="77777777" w:rsidR="00A45AFE" w:rsidRDefault="00A45AFE" w:rsidP="00A45AFE">
      <w:pPr>
        <w:pStyle w:val="code"/>
        <w:rPr>
          <w:lang w:val="fr-FR"/>
        </w:rPr>
      </w:pPr>
      <w:r>
        <w:rPr>
          <w:lang w:val="fr-FR"/>
        </w:rPr>
        <w:t xml:space="preserve">    port_list [0].port_id      = untagged_port_id;</w:t>
      </w:r>
    </w:p>
    <w:p w14:paraId="10D4B44E" w14:textId="77777777" w:rsidR="00A45AFE" w:rsidRDefault="00A45AFE" w:rsidP="00A45AFE">
      <w:pPr>
        <w:pStyle w:val="code"/>
        <w:rPr>
          <w:lang w:val="fr-FR"/>
        </w:rPr>
      </w:pPr>
      <w:r>
        <w:rPr>
          <w:lang w:val="fr-FR"/>
        </w:rPr>
        <w:t xml:space="preserve">    port_list [0].tagging_mode = </w:t>
      </w:r>
      <w:r w:rsidRPr="00736E15">
        <w:rPr>
          <w:lang w:val="fr-FR"/>
        </w:rPr>
        <w:t>SAI_VLAN_PORT_UNTAGGED</w:t>
      </w:r>
      <w:r>
        <w:rPr>
          <w:lang w:val="fr-FR"/>
        </w:rPr>
        <w:t>;</w:t>
      </w:r>
    </w:p>
    <w:p w14:paraId="4B15CF9B" w14:textId="77777777" w:rsidR="00A45AFE" w:rsidRDefault="00A45AFE" w:rsidP="00A45AFE">
      <w:pPr>
        <w:pStyle w:val="code"/>
        <w:rPr>
          <w:lang w:val="fr-FR"/>
        </w:rPr>
      </w:pPr>
    </w:p>
    <w:p w14:paraId="43D89DE3" w14:textId="76ED0139" w:rsidR="00A45AFE" w:rsidRDefault="00A45AFE" w:rsidP="00A45AFE">
      <w:pPr>
        <w:pStyle w:val="code"/>
        <w:rPr>
          <w:lang w:val="fr-FR"/>
        </w:rPr>
      </w:pPr>
      <w:r>
        <w:rPr>
          <w:lang w:val="fr-FR"/>
        </w:rPr>
        <w:t xml:space="preserve">    port_list [2].port_id      = extended_port_id;</w:t>
      </w:r>
    </w:p>
    <w:p w14:paraId="682DDED6" w14:textId="77777777" w:rsidR="00A45AFE" w:rsidRDefault="00A45AFE" w:rsidP="00A45AFE">
      <w:pPr>
        <w:pStyle w:val="code"/>
        <w:rPr>
          <w:lang w:val="fr-FR"/>
        </w:rPr>
      </w:pPr>
      <w:r>
        <w:rPr>
          <w:lang w:val="fr-FR"/>
        </w:rPr>
        <w:t xml:space="preserve">    port_list [2].tagging_mode = </w:t>
      </w:r>
      <w:r w:rsidRPr="00736E15">
        <w:rPr>
          <w:lang w:val="fr-FR"/>
        </w:rPr>
        <w:t>SAI_VLAN_PORT_TAGGED</w:t>
      </w:r>
      <w:r>
        <w:rPr>
          <w:lang w:val="fr-FR"/>
        </w:rPr>
        <w:t>;</w:t>
      </w:r>
    </w:p>
    <w:p w14:paraId="42CA9B9F" w14:textId="77777777" w:rsidR="00A45AFE" w:rsidRDefault="00A45AFE" w:rsidP="00A45AFE">
      <w:pPr>
        <w:pStyle w:val="code"/>
        <w:rPr>
          <w:lang w:val="fr-FR"/>
        </w:rPr>
      </w:pPr>
    </w:p>
    <w:p w14:paraId="159BB7A9" w14:textId="204DEF27" w:rsidR="00A45AFE" w:rsidRDefault="00A45AFE" w:rsidP="00A45AFE">
      <w:pPr>
        <w:pStyle w:val="code"/>
      </w:pPr>
      <w:r w:rsidRPr="007541C7">
        <w:rPr>
          <w:lang w:val="fr-FR"/>
        </w:rPr>
        <w:t xml:space="preserve">    </w:t>
      </w:r>
      <w:r w:rsidRPr="00736E15">
        <w:t>sai_</w:t>
      </w:r>
      <w:r w:rsidR="007D223C">
        <w:t>remove</w:t>
      </w:r>
      <w:r w:rsidRPr="00736E15">
        <w:t>_ports_</w:t>
      </w:r>
      <w:r w:rsidR="007D223C">
        <w:t>from</w:t>
      </w:r>
      <w:r w:rsidRPr="00736E15">
        <w:t>_vlan_fn</w:t>
      </w:r>
      <w:r w:rsidRPr="00850E7E">
        <w:t xml:space="preserve"> (</w:t>
      </w:r>
      <w:r>
        <w:t xml:space="preserve">vlan_id, port_count, </w:t>
      </w:r>
      <w:r w:rsidRPr="00850E7E">
        <w:t>&amp;</w:t>
      </w:r>
      <w:r>
        <w:t>port_list [0]</w:t>
      </w:r>
      <w:r w:rsidRPr="00850E7E">
        <w:t>);</w:t>
      </w:r>
    </w:p>
    <w:p w14:paraId="7D7D3AA3" w14:textId="77777777" w:rsidR="007D223C" w:rsidRPr="00850E7E" w:rsidRDefault="007D223C" w:rsidP="00A45AFE">
      <w:pPr>
        <w:pStyle w:val="code"/>
      </w:pPr>
    </w:p>
    <w:p w14:paraId="2785C955" w14:textId="77777777" w:rsidR="00A45AFE" w:rsidRPr="00D97D71" w:rsidRDefault="00A45AFE" w:rsidP="00D36B34"/>
    <w:p w14:paraId="527BCDA7" w14:textId="4627B721" w:rsidR="006B1007" w:rsidRDefault="000C3A5E" w:rsidP="006204BD">
      <w:pPr>
        <w:pStyle w:val="Heading2"/>
      </w:pPr>
      <w:bookmarkStart w:id="204" w:name="_Toc461043502"/>
      <w:r>
        <w:t>Creating</w:t>
      </w:r>
      <w:r w:rsidR="00740F56">
        <w:t>/Deleting</w:t>
      </w:r>
      <w:r>
        <w:t xml:space="preserve"> 802.1BR Port</w:t>
      </w:r>
      <w:r w:rsidR="00ED1CDD">
        <w:t xml:space="preserve"> and setting its attributes</w:t>
      </w:r>
      <w:bookmarkEnd w:id="204"/>
    </w:p>
    <w:p w14:paraId="2AD24C0E" w14:textId="77777777" w:rsidR="005C62A8" w:rsidRPr="00E31386" w:rsidRDefault="005C62A8" w:rsidP="00E31386"/>
    <w:p w14:paraId="713FD9B6" w14:textId="61E2C7E0" w:rsidR="00C7139C" w:rsidRPr="00C7139C" w:rsidRDefault="00C074AB" w:rsidP="000C3A5E">
      <w:pPr>
        <w:pStyle w:val="Heading3"/>
      </w:pPr>
      <w:bookmarkStart w:id="205" w:name="_Toc440048644"/>
      <w:bookmarkStart w:id="206" w:name="_Toc440048645"/>
      <w:bookmarkStart w:id="207" w:name="_Toc440048646"/>
      <w:bookmarkStart w:id="208" w:name="_Ref438592641"/>
      <w:bookmarkStart w:id="209" w:name="_Ref440048302"/>
      <w:bookmarkStart w:id="210" w:name="_Toc461043503"/>
      <w:bookmarkEnd w:id="205"/>
      <w:bookmarkEnd w:id="206"/>
      <w:bookmarkEnd w:id="207"/>
      <w:r>
        <w:t>Creating 802.1BR UPSTREAM Port</w:t>
      </w:r>
      <w:bookmarkEnd w:id="208"/>
      <w:bookmarkEnd w:id="209"/>
      <w:bookmarkEnd w:id="210"/>
    </w:p>
    <w:p w14:paraId="4D2B0162" w14:textId="0494B0C0" w:rsidR="00BB00A2" w:rsidRPr="000C3A5E" w:rsidRDefault="00371EF7">
      <w:pPr>
        <w:pStyle w:val="code"/>
      </w:pPr>
      <w:r w:rsidRPr="00C7139C">
        <w:t xml:space="preserve">    </w:t>
      </w:r>
    </w:p>
    <w:p w14:paraId="38F1EF3D" w14:textId="11909F9A" w:rsidR="00177B5C" w:rsidRDefault="00177B5C" w:rsidP="00177B5C">
      <w:pPr>
        <w:pStyle w:val="code"/>
        <w:rPr>
          <w:lang w:val="fr-FR"/>
        </w:rPr>
      </w:pPr>
      <w:r w:rsidRPr="00454EDB">
        <w:rPr>
          <w:lang w:val="fr-FR"/>
        </w:rPr>
        <w:t xml:space="preserve">    </w:t>
      </w:r>
      <w:r w:rsidRPr="009F4316">
        <w:rPr>
          <w:lang w:val="fr-FR"/>
        </w:rPr>
        <w:t xml:space="preserve">sai_object_id_t </w:t>
      </w:r>
      <w:r>
        <w:rPr>
          <w:lang w:val="fr-FR"/>
        </w:rPr>
        <w:t>dot1br</w:t>
      </w:r>
      <w:r w:rsidRPr="009F4316">
        <w:rPr>
          <w:lang w:val="fr-FR"/>
        </w:rPr>
        <w:t>_port_id;</w:t>
      </w:r>
    </w:p>
    <w:p w14:paraId="52197BBE" w14:textId="403E68D7" w:rsidR="00A65582" w:rsidRPr="009F4316" w:rsidRDefault="00A65582" w:rsidP="00177B5C">
      <w:pPr>
        <w:pStyle w:val="code"/>
        <w:rPr>
          <w:lang w:val="fr-FR"/>
        </w:rPr>
      </w:pPr>
      <w:r>
        <w:rPr>
          <w:lang w:val="fr-FR"/>
        </w:rPr>
        <w:t xml:space="preserve">    sai_object_id_t 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574D6494" w:rsidR="00177B5C" w:rsidRDefault="00177B5C" w:rsidP="00177B5C">
      <w:pPr>
        <w:pStyle w:val="code"/>
        <w:rPr>
          <w:lang w:val="fr-FR"/>
        </w:rPr>
      </w:pPr>
      <w:r w:rsidRPr="009F4316">
        <w:rPr>
          <w:lang w:val="fr-FR"/>
        </w:rPr>
        <w:t xml:space="preserve">    </w:t>
      </w:r>
      <w:r w:rsidR="00340086">
        <w:rPr>
          <w:lang w:val="fr-FR"/>
        </w:rPr>
        <w:t xml:space="preserve">sai_uint32_t    attr_count = </w:t>
      </w:r>
      <w:r w:rsidR="00A65582">
        <w:rPr>
          <w:lang w:val="fr-FR"/>
        </w:rPr>
        <w:t>2</w:t>
      </w:r>
      <w:r>
        <w:rPr>
          <w:lang w:val="fr-FR"/>
        </w:rPr>
        <w:t>;</w:t>
      </w:r>
    </w:p>
    <w:p w14:paraId="0B3168D3" w14:textId="4F186FC2" w:rsidR="00177B5C" w:rsidRPr="00371EF7" w:rsidRDefault="00340086" w:rsidP="00177B5C">
      <w:pPr>
        <w:pStyle w:val="code"/>
        <w:rPr>
          <w:lang w:val="fr-FR"/>
        </w:rPr>
      </w:pPr>
      <w:r>
        <w:rPr>
          <w:lang w:val="fr-FR"/>
        </w:rPr>
        <w:t xml:space="preserve">    sai_attribute_t attr_list [</w:t>
      </w:r>
      <w:r w:rsidR="00A65582">
        <w:rPr>
          <w:lang w:val="fr-FR"/>
        </w:rPr>
        <w:t>2</w:t>
      </w:r>
      <w:r w:rsidR="00177B5C">
        <w:rPr>
          <w:lang w:val="fr-FR"/>
        </w:rPr>
        <w:t>];</w:t>
      </w:r>
    </w:p>
    <w:p w14:paraId="087BE1C4" w14:textId="77777777" w:rsidR="00A65582" w:rsidRDefault="00177B5C" w:rsidP="00177B5C">
      <w:pPr>
        <w:pStyle w:val="code"/>
        <w:rPr>
          <w:lang w:val="fr-FR"/>
        </w:rPr>
      </w:pPr>
      <w:r w:rsidRPr="00371EF7">
        <w:rPr>
          <w:lang w:val="fr-FR"/>
        </w:rPr>
        <w:t xml:space="preserve">   </w:t>
      </w:r>
    </w:p>
    <w:p w14:paraId="337C6EE7" w14:textId="04A7D058" w:rsidR="00A65582" w:rsidRPr="00A65582" w:rsidRDefault="00A65582" w:rsidP="00A65582">
      <w:pPr>
        <w:pStyle w:val="code"/>
        <w:rPr>
          <w:lang w:val="fr-FR"/>
        </w:rPr>
      </w:pPr>
      <w:r w:rsidRPr="00A65582">
        <w:rPr>
          <w:lang w:val="fr-FR"/>
        </w:rPr>
        <w:t xml:space="preserve">    attr_list [0].id = SAI_DOT1BR_PORT_ATTR_PORT;</w:t>
      </w:r>
    </w:p>
    <w:p w14:paraId="47B771F4" w14:textId="3A1DE4E9" w:rsidR="00A65582" w:rsidRPr="00A65582" w:rsidRDefault="00A65582" w:rsidP="00A65582">
      <w:pPr>
        <w:pStyle w:val="code"/>
        <w:rPr>
          <w:lang w:val="fr-FR"/>
        </w:rPr>
      </w:pPr>
      <w:r w:rsidRPr="00A65582">
        <w:rPr>
          <w:lang w:val="fr-FR"/>
        </w:rPr>
        <w:t xml:space="preserve">    attr_list [0].value.oid = port_id;</w:t>
      </w:r>
    </w:p>
    <w:p w14:paraId="018F1F3A" w14:textId="1390C258" w:rsidR="00177B5C" w:rsidRPr="00A65582" w:rsidRDefault="00177B5C" w:rsidP="00177B5C">
      <w:pPr>
        <w:pStyle w:val="code"/>
        <w:rPr>
          <w:lang w:val="fr-FR"/>
        </w:rPr>
      </w:pPr>
      <w:r w:rsidRPr="00A65582">
        <w:rPr>
          <w:lang w:val="fr-FR"/>
        </w:rPr>
        <w:t xml:space="preserve"> </w:t>
      </w:r>
    </w:p>
    <w:p w14:paraId="6AADACDD" w14:textId="77845830" w:rsidR="00177B5C" w:rsidRPr="00454EDB" w:rsidRDefault="00177B5C" w:rsidP="00177B5C">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23CD8E5A" w14:textId="2B382D2A" w:rsidR="00177B5C" w:rsidRPr="00E432CB" w:rsidRDefault="00177B5C" w:rsidP="00177B5C">
      <w:pPr>
        <w:pStyle w:val="code"/>
        <w:rPr>
          <w:lang w:val="fr-FR"/>
        </w:rPr>
      </w:pPr>
      <w:r w:rsidRPr="00454EDB">
        <w:rPr>
          <w:lang w:val="fr-FR"/>
        </w:rPr>
        <w:t xml:space="preserve">    </w:t>
      </w:r>
      <w:r w:rsidRPr="00E432CB">
        <w:rPr>
          <w:lang w:val="fr-FR"/>
        </w:rPr>
        <w:t>attr_list [</w:t>
      </w:r>
      <w:r w:rsidR="00A65582" w:rsidRPr="00E432CB">
        <w:rPr>
          <w:lang w:val="fr-FR"/>
        </w:rPr>
        <w:t>1</w:t>
      </w:r>
      <w:r w:rsidRPr="00E432CB">
        <w:rPr>
          <w:lang w:val="fr-FR"/>
        </w:rPr>
        <w:t>].value.s32 = SAI_DOT1BR_PORT_TYPE_UPSTREAM;</w:t>
      </w:r>
    </w:p>
    <w:p w14:paraId="1FDADF80" w14:textId="77777777" w:rsidR="00177B5C" w:rsidRPr="00E432CB" w:rsidRDefault="00177B5C" w:rsidP="00177B5C">
      <w:pPr>
        <w:pStyle w:val="code"/>
        <w:rPr>
          <w:lang w:val="fr-FR"/>
        </w:rPr>
      </w:pPr>
    </w:p>
    <w:p w14:paraId="795A121D" w14:textId="734A645B" w:rsidR="00177B5C" w:rsidRPr="00E432CB" w:rsidRDefault="00177B5C" w:rsidP="00177B5C">
      <w:pPr>
        <w:pStyle w:val="code"/>
        <w:rPr>
          <w:lang w:val="fr-FR"/>
        </w:rPr>
      </w:pPr>
      <w:r w:rsidRPr="00E432CB">
        <w:rPr>
          <w:lang w:val="fr-FR"/>
        </w:rPr>
        <w:t xml:space="preserve">    sai_create_</w:t>
      </w:r>
      <w:r w:rsidR="000D4D55" w:rsidRPr="00E432CB">
        <w:rPr>
          <w:lang w:val="fr-FR"/>
        </w:rPr>
        <w:t>dot1br</w:t>
      </w:r>
      <w:r w:rsidRPr="00E432CB">
        <w:rPr>
          <w:lang w:val="fr-FR"/>
        </w:rPr>
        <w:t>_port_fn (&amp;</w:t>
      </w:r>
      <w:r w:rsidR="000D4D55" w:rsidRPr="00E432CB">
        <w:rPr>
          <w:lang w:val="fr-FR"/>
        </w:rPr>
        <w:t>dot1br</w:t>
      </w:r>
      <w:r w:rsidRPr="00E432CB">
        <w:rPr>
          <w:lang w:val="fr-FR"/>
        </w:rPr>
        <w:t>_port_id, attr_count, attr_list);</w:t>
      </w:r>
    </w:p>
    <w:p w14:paraId="1938F3E9" w14:textId="77777777" w:rsidR="00177B5C" w:rsidRPr="00E432CB" w:rsidRDefault="00177B5C" w:rsidP="00371EF7">
      <w:pPr>
        <w:pStyle w:val="code"/>
        <w:rPr>
          <w:lang w:val="fr-FR"/>
        </w:rPr>
      </w:pPr>
    </w:p>
    <w:p w14:paraId="650583F7" w14:textId="77777777" w:rsidR="00371EF7" w:rsidRPr="00E432CB" w:rsidRDefault="00371EF7" w:rsidP="006204BD">
      <w:pPr>
        <w:rPr>
          <w:lang w:val="fr-FR"/>
        </w:rPr>
      </w:pPr>
    </w:p>
    <w:p w14:paraId="35F6DB37" w14:textId="77777777" w:rsidR="00192713" w:rsidRPr="00E432CB" w:rsidRDefault="00192713" w:rsidP="006204BD">
      <w:pPr>
        <w:rPr>
          <w:lang w:val="fr-FR"/>
        </w:rPr>
      </w:pPr>
    </w:p>
    <w:p w14:paraId="728DE07A" w14:textId="77777777" w:rsidR="00D75CEE" w:rsidRPr="00E432CB" w:rsidRDefault="00D75CEE" w:rsidP="006204BD">
      <w:pPr>
        <w:rPr>
          <w:lang w:val="fr-FR"/>
        </w:rPr>
      </w:pPr>
    </w:p>
    <w:p w14:paraId="0AC47DEC" w14:textId="77777777" w:rsidR="0059049C" w:rsidRPr="00E432CB" w:rsidRDefault="0059049C" w:rsidP="006204BD">
      <w:pPr>
        <w:rPr>
          <w:lang w:val="fr-FR"/>
        </w:rPr>
      </w:pPr>
    </w:p>
    <w:p w14:paraId="4D7E7486" w14:textId="3554DA73" w:rsidR="00C7139C" w:rsidRPr="00C7139C" w:rsidRDefault="00574F67" w:rsidP="00E31386">
      <w:pPr>
        <w:pStyle w:val="Heading3"/>
      </w:pPr>
      <w:bookmarkStart w:id="211" w:name="_Ref440048183"/>
      <w:bookmarkStart w:id="212" w:name="_Toc461043504"/>
      <w:r>
        <w:lastRenderedPageBreak/>
        <w:t>Creating 802.1BR CASCADING Port</w:t>
      </w:r>
      <w:bookmarkEnd w:id="211"/>
      <w:bookmarkEnd w:id="212"/>
    </w:p>
    <w:p w14:paraId="29D46C19" w14:textId="77777777" w:rsidR="0059049C" w:rsidRDefault="00C7139C" w:rsidP="00472EFD">
      <w:pPr>
        <w:pStyle w:val="code"/>
      </w:pPr>
      <w:r w:rsidRPr="00C7139C">
        <w:t xml:space="preserve">    </w:t>
      </w:r>
    </w:p>
    <w:p w14:paraId="0E85D300" w14:textId="051150AC" w:rsidR="00472EFD"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2D334771" w14:textId="309B17CE" w:rsidR="00A65582" w:rsidRPr="009F4316" w:rsidRDefault="00A65582" w:rsidP="00472EFD">
      <w:pPr>
        <w:pStyle w:val="code"/>
        <w:rPr>
          <w:lang w:val="fr-FR"/>
        </w:rPr>
      </w:pPr>
      <w:r>
        <w:rPr>
          <w:lang w:val="fr-FR"/>
        </w:rPr>
        <w:t xml:space="preserve">    sai_object_id_t 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1F42656" w:rsidR="00472EFD" w:rsidRDefault="00472EFD" w:rsidP="00472EFD">
      <w:pPr>
        <w:pStyle w:val="code"/>
        <w:rPr>
          <w:lang w:val="fr-FR"/>
        </w:rPr>
      </w:pPr>
      <w:r w:rsidRPr="009F4316">
        <w:rPr>
          <w:lang w:val="fr-FR"/>
        </w:rPr>
        <w:t xml:space="preserve">    </w:t>
      </w:r>
      <w:r>
        <w:rPr>
          <w:lang w:val="fr-FR"/>
        </w:rPr>
        <w:t xml:space="preserve">sai_uint32_t    attr_count = </w:t>
      </w:r>
      <w:r w:rsidR="00A65582">
        <w:rPr>
          <w:lang w:val="fr-FR"/>
        </w:rPr>
        <w:t>2</w:t>
      </w:r>
      <w:r>
        <w:rPr>
          <w:lang w:val="fr-FR"/>
        </w:rPr>
        <w:t>;</w:t>
      </w:r>
    </w:p>
    <w:p w14:paraId="5E10DDE7" w14:textId="592A73A3" w:rsidR="00472EFD" w:rsidRDefault="00472EFD" w:rsidP="00472EFD">
      <w:pPr>
        <w:pStyle w:val="code"/>
        <w:rPr>
          <w:lang w:val="fr-FR"/>
        </w:rPr>
      </w:pPr>
      <w:r>
        <w:rPr>
          <w:lang w:val="fr-FR"/>
        </w:rPr>
        <w:t xml:space="preserve">    sai_attribute_t attr_list [</w:t>
      </w:r>
      <w:r w:rsidR="00A65582">
        <w:rPr>
          <w:lang w:val="fr-FR"/>
        </w:rPr>
        <w:t>2</w:t>
      </w:r>
      <w:r>
        <w:rPr>
          <w:lang w:val="fr-FR"/>
        </w:rPr>
        <w:t>];</w:t>
      </w:r>
      <w:r w:rsidRPr="00371EF7">
        <w:rPr>
          <w:lang w:val="fr-FR"/>
        </w:rPr>
        <w:t xml:space="preserve">  </w:t>
      </w:r>
    </w:p>
    <w:p w14:paraId="4202AA95" w14:textId="6FCE5DE2" w:rsidR="00A65582" w:rsidRDefault="00A65582" w:rsidP="00A65582">
      <w:pPr>
        <w:pStyle w:val="code"/>
        <w:rPr>
          <w:lang w:val="fr-FR"/>
        </w:rPr>
      </w:pPr>
      <w:r w:rsidRPr="00371EF7">
        <w:rPr>
          <w:lang w:val="fr-FR"/>
        </w:rPr>
        <w:t xml:space="preserve"> </w:t>
      </w:r>
    </w:p>
    <w:p w14:paraId="7B56F343" w14:textId="24E5341C"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51BF4913" w14:textId="77777777" w:rsidR="00A65582" w:rsidRPr="00A65582" w:rsidRDefault="00A65582" w:rsidP="00A65582">
      <w:pPr>
        <w:pStyle w:val="code"/>
        <w:rPr>
          <w:lang w:val="fr-FR"/>
        </w:rPr>
      </w:pPr>
      <w:r w:rsidRPr="00A65582">
        <w:rPr>
          <w:lang w:val="fr-FR"/>
        </w:rPr>
        <w:t xml:space="preserve">    attr_list [0].value.oid = port_id;</w:t>
      </w:r>
    </w:p>
    <w:p w14:paraId="7059D9BA" w14:textId="77777777" w:rsidR="00A65582" w:rsidRDefault="00A65582" w:rsidP="00472EFD">
      <w:pPr>
        <w:pStyle w:val="code"/>
        <w:rPr>
          <w:lang w:val="fr-FR"/>
        </w:rPr>
      </w:pPr>
    </w:p>
    <w:p w14:paraId="481DC0FB" w14:textId="4CA3207C" w:rsidR="00472EFD" w:rsidRPr="00454EDB" w:rsidRDefault="00472EFD" w:rsidP="00472EFD">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388143C3" w14:textId="292220F2" w:rsidR="00472EFD" w:rsidRPr="00E31386" w:rsidRDefault="00472EFD" w:rsidP="00472EFD">
      <w:pPr>
        <w:pStyle w:val="code"/>
        <w:rPr>
          <w:lang w:val="fr-FR"/>
        </w:rPr>
      </w:pPr>
      <w:r w:rsidRPr="00454EDB">
        <w:rPr>
          <w:lang w:val="fr-FR"/>
        </w:rPr>
        <w:t xml:space="preserve">    </w:t>
      </w:r>
      <w:r w:rsidRPr="00E31386">
        <w:rPr>
          <w:lang w:val="fr-FR"/>
        </w:rPr>
        <w:t>attr_list [</w:t>
      </w:r>
      <w:r w:rsidR="00A65582">
        <w:rPr>
          <w:lang w:val="fr-FR"/>
        </w:rPr>
        <w:t>1</w:t>
      </w:r>
      <w:r w:rsidRPr="00E31386">
        <w:rPr>
          <w:lang w:val="fr-FR"/>
        </w:rPr>
        <w:t>].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213" w:name="_Ref440048431"/>
      <w:bookmarkStart w:id="214" w:name="_Toc461043505"/>
      <w:r>
        <w:t>Creating 802.1BR ACCESS Port</w:t>
      </w:r>
      <w:bookmarkEnd w:id="213"/>
      <w:bookmarkEnd w:id="214"/>
    </w:p>
    <w:p w14:paraId="40E1E0D6" w14:textId="4BE8543C" w:rsidR="00C7139C" w:rsidRDefault="00C7139C">
      <w:pPr>
        <w:pStyle w:val="code"/>
        <w:rPr>
          <w:lang w:val="fr-FR"/>
        </w:rPr>
      </w:pPr>
      <w:r w:rsidRPr="00C7139C">
        <w:t xml:space="preserve">    </w:t>
      </w:r>
    </w:p>
    <w:p w14:paraId="5156DFEF" w14:textId="77777777" w:rsidR="00C14A05"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2B992547" w14:textId="5201DA1B" w:rsidR="00A65582" w:rsidRPr="009F4316" w:rsidRDefault="00A65582" w:rsidP="00C14A05">
      <w:pPr>
        <w:pStyle w:val="code"/>
        <w:rPr>
          <w:lang w:val="fr-FR"/>
        </w:rPr>
      </w:pPr>
      <w:r>
        <w:rPr>
          <w:lang w:val="fr-FR"/>
        </w:rPr>
        <w:t xml:space="preserve">    sai_object_id_t 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1D56ACF9" w:rsidR="00C14A05" w:rsidRDefault="00C14A05" w:rsidP="00C14A05">
      <w:pPr>
        <w:pStyle w:val="code"/>
        <w:rPr>
          <w:lang w:val="fr-FR"/>
        </w:rPr>
      </w:pPr>
      <w:r w:rsidRPr="009F4316">
        <w:rPr>
          <w:lang w:val="fr-FR"/>
        </w:rPr>
        <w:t xml:space="preserve">    </w:t>
      </w:r>
      <w:r>
        <w:rPr>
          <w:lang w:val="fr-FR"/>
        </w:rPr>
        <w:t xml:space="preserve">sai_uint32_t    attr_count = </w:t>
      </w:r>
      <w:r w:rsidR="00A65582">
        <w:rPr>
          <w:lang w:val="fr-FR"/>
        </w:rPr>
        <w:t>3</w:t>
      </w:r>
      <w:r>
        <w:rPr>
          <w:lang w:val="fr-FR"/>
        </w:rPr>
        <w:t>;</w:t>
      </w:r>
    </w:p>
    <w:p w14:paraId="1783FF76" w14:textId="213683C2" w:rsidR="00C14A05" w:rsidRDefault="00C14A05" w:rsidP="00C14A05">
      <w:pPr>
        <w:pStyle w:val="code"/>
        <w:rPr>
          <w:lang w:val="fr-FR"/>
        </w:rPr>
      </w:pPr>
      <w:r>
        <w:rPr>
          <w:lang w:val="fr-FR"/>
        </w:rPr>
        <w:t xml:space="preserve">    sai_attribute_t attr_list [</w:t>
      </w:r>
      <w:r w:rsidR="00A65582">
        <w:rPr>
          <w:lang w:val="fr-FR"/>
        </w:rPr>
        <w:t>3</w:t>
      </w:r>
      <w:r>
        <w:rPr>
          <w:lang w:val="fr-FR"/>
        </w:rPr>
        <w:t>];</w:t>
      </w:r>
    </w:p>
    <w:p w14:paraId="0C5D845E" w14:textId="77777777" w:rsidR="00A65582" w:rsidRDefault="00A65582" w:rsidP="00C14A05">
      <w:pPr>
        <w:pStyle w:val="code"/>
        <w:rPr>
          <w:lang w:val="fr-FR"/>
        </w:rPr>
      </w:pPr>
    </w:p>
    <w:p w14:paraId="2B5CA05D" w14:textId="77777777"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3DEC1FB8" w14:textId="43695EE7" w:rsidR="00C14A05" w:rsidRPr="00E432CB" w:rsidRDefault="00A65582" w:rsidP="00C14A05">
      <w:pPr>
        <w:pStyle w:val="code"/>
        <w:rPr>
          <w:lang w:val="fr-FR"/>
        </w:rPr>
      </w:pPr>
      <w:r w:rsidRPr="00A65582">
        <w:rPr>
          <w:lang w:val="fr-FR"/>
        </w:rPr>
        <w:t xml:space="preserve">    attr_list [0].value.oid = port_id;</w:t>
      </w:r>
      <w:r w:rsidR="00C14A05" w:rsidRPr="00E432CB">
        <w:rPr>
          <w:lang w:val="fr-FR"/>
        </w:rPr>
        <w:t xml:space="preserve">    </w:t>
      </w:r>
    </w:p>
    <w:p w14:paraId="2689A51F" w14:textId="3C6A8AF3"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id = SAI_DOT1BR_PORT_ATTR_TYPE;</w:t>
      </w:r>
    </w:p>
    <w:p w14:paraId="0990507C" w14:textId="5E616D9C"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value.s32 = SAI_DOT1BR_PORT_TYPE_ACCESS;</w:t>
      </w:r>
    </w:p>
    <w:p w14:paraId="006C5DB2" w14:textId="77777777" w:rsidR="00C14A05" w:rsidRPr="00E432CB" w:rsidRDefault="00C14A05" w:rsidP="00C14A05">
      <w:pPr>
        <w:pStyle w:val="code"/>
        <w:rPr>
          <w:lang w:val="fr-FR"/>
        </w:rPr>
      </w:pPr>
    </w:p>
    <w:p w14:paraId="5853356D" w14:textId="5AB6D1A3" w:rsidR="00C14A05" w:rsidRPr="00E432CB" w:rsidRDefault="00C14A05" w:rsidP="00C14A05">
      <w:pPr>
        <w:pStyle w:val="code"/>
        <w:rPr>
          <w:lang w:val="fr-FR"/>
        </w:rPr>
      </w:pPr>
      <w:r w:rsidRPr="00E432CB">
        <w:rPr>
          <w:lang w:val="fr-FR"/>
        </w:rPr>
        <w:t xml:space="preserve">    attr_list [</w:t>
      </w:r>
      <w:r w:rsidR="00A65582" w:rsidRPr="00E432CB">
        <w:rPr>
          <w:lang w:val="fr-FR"/>
        </w:rPr>
        <w:t>2</w:t>
      </w:r>
      <w:r w:rsidRPr="00E432CB">
        <w:rPr>
          <w:lang w:val="fr-FR"/>
        </w:rPr>
        <w:t>].id = SAI_DOT1BR_PORT_ATTR_ECID;</w:t>
      </w:r>
    </w:p>
    <w:p w14:paraId="0B35868C" w14:textId="32953D7F" w:rsidR="00C14A05" w:rsidRPr="00E31386" w:rsidRDefault="00C14A05" w:rsidP="00C14A05">
      <w:pPr>
        <w:pStyle w:val="code"/>
        <w:rPr>
          <w:lang w:val="sv-SE"/>
        </w:rPr>
      </w:pPr>
      <w:r w:rsidRPr="00E432CB">
        <w:rPr>
          <w:lang w:val="fr-FR"/>
        </w:rPr>
        <w:t xml:space="preserve">    </w:t>
      </w:r>
      <w:r w:rsidRPr="00E31386">
        <w:rPr>
          <w:lang w:val="sv-SE"/>
        </w:rPr>
        <w:t>attr_list [</w:t>
      </w:r>
      <w:r w:rsidR="00A65582">
        <w:rPr>
          <w:lang w:val="sv-SE"/>
        </w:rPr>
        <w:t>2</w:t>
      </w:r>
      <w:r w:rsidRPr="00E31386">
        <w:rPr>
          <w:lang w:val="sv-SE"/>
        </w:rPr>
        <w:t>].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215" w:name="_Toc439093134"/>
      <w:bookmarkStart w:id="216" w:name="_Toc439093135"/>
      <w:bookmarkStart w:id="217" w:name="_Toc439093136"/>
      <w:bookmarkStart w:id="218" w:name="_Toc439093137"/>
      <w:bookmarkStart w:id="219" w:name="_Toc439093138"/>
      <w:bookmarkStart w:id="220" w:name="_Toc439093139"/>
      <w:bookmarkStart w:id="221" w:name="_Toc439093140"/>
      <w:bookmarkStart w:id="222" w:name="_Toc439093141"/>
      <w:bookmarkStart w:id="223" w:name="_Toc439093142"/>
      <w:bookmarkStart w:id="224" w:name="_Toc461043506"/>
      <w:bookmarkStart w:id="225" w:name="_Ref438593113"/>
      <w:bookmarkEnd w:id="215"/>
      <w:bookmarkEnd w:id="216"/>
      <w:bookmarkEnd w:id="217"/>
      <w:bookmarkEnd w:id="218"/>
      <w:bookmarkEnd w:id="219"/>
      <w:bookmarkEnd w:id="220"/>
      <w:bookmarkEnd w:id="221"/>
      <w:bookmarkEnd w:id="222"/>
      <w:bookmarkEnd w:id="223"/>
      <w:r>
        <w:t>Deleting 802.1BR Port</w:t>
      </w:r>
      <w:bookmarkEnd w:id="224"/>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226" w:name="_Toc461043507"/>
      <w:r>
        <w:t>Setting 802.1BR Port ECID</w:t>
      </w:r>
      <w:bookmarkEnd w:id="225"/>
      <w:bookmarkEnd w:id="226"/>
    </w:p>
    <w:p w14:paraId="7424C50A" w14:textId="3E4C9B43" w:rsidR="00F25407" w:rsidRPr="000B143E" w:rsidRDefault="00623252" w:rsidP="00F25407">
      <w:r>
        <w:t xml:space="preserve">The device </w:t>
      </w:r>
      <w:r w:rsidR="00D53D3A">
        <w:t xml:space="preserve">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227" w:name="_Ref438593516"/>
      <w:bookmarkStart w:id="228" w:name="_Toc461043508"/>
      <w:r>
        <w:lastRenderedPageBreak/>
        <w:t>Setting 802.1BR Port PCP</w:t>
      </w:r>
      <w:bookmarkEnd w:id="227"/>
      <w:bookmarkEnd w:id="228"/>
    </w:p>
    <w:p w14:paraId="62D1B8AB" w14:textId="7C8ECE20" w:rsidR="00445128" w:rsidRPr="000B143E" w:rsidRDefault="00623252" w:rsidP="00445128">
      <w:r>
        <w:t>The devic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229" w:name="_Ref438593556"/>
      <w:bookmarkStart w:id="230" w:name="_Toc461043509"/>
      <w:r>
        <w:t>Setting 802.1BR Port DEI</w:t>
      </w:r>
      <w:bookmarkEnd w:id="229"/>
      <w:bookmarkEnd w:id="230"/>
    </w:p>
    <w:p w14:paraId="6E9EB730" w14:textId="35155A4D" w:rsidR="0005384D" w:rsidRPr="000B143E" w:rsidRDefault="00623252" w:rsidP="0005384D">
      <w:r>
        <w:t>The devic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231" w:name="_Toc461043510"/>
      <w:r>
        <w:rPr>
          <w:lang w:val="fr-FR"/>
        </w:rPr>
        <w:t>Setting Port Attributes</w:t>
      </w:r>
      <w:bookmarkEnd w:id="231"/>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232" w:name="_Ref438592405"/>
      <w:bookmarkStart w:id="233" w:name="_Toc461043511"/>
      <w:r>
        <w:t>Setting 802.1BR Port Discard Untagged frames</w:t>
      </w:r>
      <w:bookmarkEnd w:id="232"/>
      <w:bookmarkEnd w:id="233"/>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234" w:name="_Toc461043512"/>
      <w:r>
        <w:t>Setting 802.1BR Port Discard Tagged frames</w:t>
      </w:r>
      <w:bookmarkEnd w:id="234"/>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2DB87550" w:rsidR="00C7580A" w:rsidRDefault="003F3B9A" w:rsidP="003F3B9A">
      <w:pPr>
        <w:pStyle w:val="Heading2"/>
      </w:pPr>
      <w:bookmarkStart w:id="235" w:name="_Toc461043513"/>
      <w:r>
        <w:lastRenderedPageBreak/>
        <w:t xml:space="preserve">802.1BR </w:t>
      </w:r>
      <w:r w:rsidR="00623252">
        <w:t xml:space="preserve">ECID Forwarding </w:t>
      </w:r>
      <w:r>
        <w:t>Entry Management</w:t>
      </w:r>
      <w:bookmarkEnd w:id="235"/>
    </w:p>
    <w:p w14:paraId="2C15456F" w14:textId="4E52AA44"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w:t>
      </w:r>
      <w:r w:rsidR="00623252">
        <w:t>ECID Forwarding</w:t>
      </w:r>
      <w:r>
        <w:t xml:space="preserve"> table.</w:t>
      </w:r>
    </w:p>
    <w:p w14:paraId="5CFD59FA" w14:textId="39D565BF" w:rsidR="007F2BAA" w:rsidRDefault="007F2BAA" w:rsidP="00C234E6">
      <w:pPr>
        <w:pStyle w:val="Heading3"/>
      </w:pPr>
      <w:bookmarkStart w:id="236" w:name="_Toc440048658"/>
      <w:bookmarkStart w:id="237" w:name="_Ref438595349"/>
      <w:bookmarkStart w:id="238" w:name="_Toc461043514"/>
      <w:bookmarkEnd w:id="236"/>
      <w:r>
        <w:t xml:space="preserve">Creating 802.1BR </w:t>
      </w:r>
      <w:r w:rsidR="00623252">
        <w:t>ECID Forwarding</w:t>
      </w:r>
      <w:r>
        <w:t xml:space="preserve"> Entry</w:t>
      </w:r>
      <w:bookmarkEnd w:id="237"/>
      <w:bookmarkEnd w:id="238"/>
    </w:p>
    <w:p w14:paraId="0EF65FCB" w14:textId="77777777" w:rsidR="00975A9D" w:rsidRDefault="00975A9D" w:rsidP="00975A9D"/>
    <w:p w14:paraId="1CC59B42" w14:textId="2535F8A7" w:rsidR="00975A9D" w:rsidRPr="00975A9D" w:rsidRDefault="00814723" w:rsidP="00975A9D">
      <w:pPr>
        <w:rPr>
          <w:u w:val="single"/>
        </w:rPr>
      </w:pPr>
      <w:r>
        <w:rPr>
          <w:u w:val="single"/>
        </w:rPr>
        <w:t xml:space="preserve">Creating </w:t>
      </w:r>
      <w:r w:rsidR="00975A9D" w:rsidRPr="00975A9D">
        <w:rPr>
          <w:u w:val="single"/>
        </w:rPr>
        <w:t xml:space="preserve">Unicast 802.1BR </w:t>
      </w:r>
      <w:r w:rsidR="00623252">
        <w:rPr>
          <w:u w:val="single"/>
        </w:rPr>
        <w:t>ECID Forwarding</w:t>
      </w:r>
      <w:r w:rsidR="00975A9D" w:rsidRPr="00975A9D">
        <w:rPr>
          <w:u w:val="single"/>
        </w:rPr>
        <w:t xml:space="preserve"> Entry</w:t>
      </w:r>
    </w:p>
    <w:p w14:paraId="50630F73" w14:textId="649DAA23" w:rsidR="00EE1969" w:rsidRDefault="00EE1969" w:rsidP="00EE1969">
      <w:pPr>
        <w:pStyle w:val="code"/>
      </w:pPr>
      <w:r w:rsidRPr="00EE1969">
        <w:t xml:space="preserve">    </w:t>
      </w:r>
      <w:r w:rsidR="00AC33A0">
        <w:t>sai_</w:t>
      </w:r>
      <w:r w:rsidR="00BF4B1F">
        <w:t xml:space="preserve">object_id_t       </w:t>
      </w:r>
      <w:r w:rsidR="00AC33A0">
        <w:t xml:space="preserve"> </w:t>
      </w:r>
      <w:r w:rsidR="00623252">
        <w:t>ecid_fwd</w:t>
      </w:r>
      <w:r w:rsidR="00AC33A0">
        <w:t>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628769F5" w:rsidR="00BF4B1F" w:rsidRPr="00623252" w:rsidRDefault="00BF4B1F" w:rsidP="00EE1969">
      <w:pPr>
        <w:pStyle w:val="code"/>
        <w:rPr>
          <w:lang w:val="fr-FR"/>
        </w:rPr>
      </w:pPr>
      <w:r w:rsidRPr="00E31386">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3183E1F3" w14:textId="10A94641" w:rsidR="00BF4B1F" w:rsidRPr="00454EDB" w:rsidRDefault="00BF4B1F" w:rsidP="00EE1969">
      <w:pPr>
        <w:pStyle w:val="code"/>
        <w:rPr>
          <w:lang w:val="fr-FR"/>
        </w:rPr>
      </w:pPr>
      <w:r w:rsidRPr="00623252">
        <w:rPr>
          <w:lang w:val="fr-FR"/>
        </w:rPr>
        <w:t xml:space="preserve">    </w:t>
      </w:r>
      <w:r w:rsidRPr="00454EDB">
        <w:rPr>
          <w:lang w:val="fr-FR"/>
        </w:rPr>
        <w:t>attr_list [0].value.u32 = unicast_ecid;</w:t>
      </w:r>
    </w:p>
    <w:p w14:paraId="2878044B" w14:textId="77777777" w:rsidR="00BF4B1F" w:rsidRPr="00454EDB" w:rsidRDefault="00BF4B1F" w:rsidP="00EE1969">
      <w:pPr>
        <w:pStyle w:val="code"/>
        <w:rPr>
          <w:lang w:val="fr-FR"/>
        </w:rPr>
      </w:pPr>
    </w:p>
    <w:p w14:paraId="2B6E8A6A" w14:textId="32D0ABAF"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id = SAI_DOT1BR_</w:t>
      </w:r>
      <w:r w:rsidR="00371C04" w:rsidRPr="00454EDB">
        <w:rPr>
          <w:lang w:val="fr-FR"/>
        </w:rPr>
        <w:t>ECID_FWD</w:t>
      </w:r>
      <w:r w:rsidR="00AC33A0" w:rsidRPr="00454EDB">
        <w:rPr>
          <w:lang w:val="fr-FR"/>
        </w:rPr>
        <w:t>_ENTRY_ATTR_</w:t>
      </w:r>
      <w:r w:rsidRPr="00454EDB">
        <w:rPr>
          <w:lang w:val="fr-FR"/>
        </w:rPr>
        <w:t>PORT_</w:t>
      </w:r>
      <w:r w:rsidR="00E23CFE" w:rsidRPr="00454EDB">
        <w:rPr>
          <w:lang w:val="fr-FR"/>
        </w:rPr>
        <w:t>LIST</w:t>
      </w:r>
      <w:r w:rsidRPr="00454EDB">
        <w:rPr>
          <w:lang w:val="fr-FR"/>
        </w:rPr>
        <w:t>;</w:t>
      </w:r>
    </w:p>
    <w:p w14:paraId="4AC0D7AE" w14:textId="3445C3F6"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value.</w:t>
      </w:r>
      <w:r w:rsidR="00975A9D" w:rsidRPr="00454EDB">
        <w:rPr>
          <w:lang w:val="fr-FR"/>
        </w:rPr>
        <w:t xml:space="preserve">objlist.count </w:t>
      </w:r>
      <w:r w:rsidRPr="00454EDB">
        <w:rPr>
          <w:lang w:val="fr-FR"/>
        </w:rPr>
        <w:t xml:space="preserve">= </w:t>
      </w:r>
      <w:r w:rsidR="00687ABF" w:rsidRPr="00454EDB">
        <w:rPr>
          <w:lang w:val="fr-FR"/>
        </w:rPr>
        <w:t>1</w:t>
      </w:r>
      <w:r w:rsidRPr="00454EDB">
        <w:rPr>
          <w:lang w:val="fr-FR"/>
        </w:rPr>
        <w:t>;</w:t>
      </w:r>
    </w:p>
    <w:p w14:paraId="70C27F3E" w14:textId="737B9579" w:rsidR="00975A9D" w:rsidRPr="00454EDB" w:rsidRDefault="00975A9D" w:rsidP="00EE1969">
      <w:pPr>
        <w:pStyle w:val="code"/>
        <w:rPr>
          <w:lang w:val="fr-FR"/>
        </w:rPr>
      </w:pPr>
      <w:r w:rsidRPr="00454EDB">
        <w:rPr>
          <w:lang w:val="fr-FR"/>
        </w:rPr>
        <w:t xml:space="preserve">    attr_list [</w:t>
      </w:r>
      <w:r w:rsidR="00CC4C5F" w:rsidRPr="00454EDB">
        <w:rPr>
          <w:lang w:val="fr-FR"/>
        </w:rPr>
        <w:t>1</w:t>
      </w:r>
      <w:r w:rsidRPr="00454EDB">
        <w:rPr>
          <w:lang w:val="fr-FR"/>
        </w:rPr>
        <w:t xml:space="preserve">].value.objlist.list  = &amp;egress_port_id; </w:t>
      </w:r>
    </w:p>
    <w:p w14:paraId="631EF983" w14:textId="77777777" w:rsidR="00EE1969" w:rsidRPr="00454EDB" w:rsidRDefault="00EE1969" w:rsidP="00EE1969">
      <w:pPr>
        <w:pStyle w:val="code"/>
        <w:rPr>
          <w:lang w:val="fr-FR"/>
        </w:rPr>
      </w:pPr>
    </w:p>
    <w:p w14:paraId="4323E6BA" w14:textId="1FE3CFCB" w:rsidR="00EE1969" w:rsidRPr="00454EDB" w:rsidRDefault="00EE1969" w:rsidP="00EE1969">
      <w:pPr>
        <w:pStyle w:val="code"/>
        <w:rPr>
          <w:lang w:val="fr-FR"/>
        </w:rPr>
      </w:pPr>
      <w:r w:rsidRPr="00454EDB">
        <w:rPr>
          <w:lang w:val="fr-FR"/>
        </w:rPr>
        <w:t xml:space="preserve">    sai_create_</w:t>
      </w:r>
      <w:r w:rsidR="009A7C28" w:rsidRPr="00454EDB">
        <w:rPr>
          <w:lang w:val="fr-FR"/>
        </w:rPr>
        <w:t>dot1br_</w:t>
      </w:r>
      <w:r w:rsidR="00623252" w:rsidRPr="00454EDB">
        <w:rPr>
          <w:lang w:val="fr-FR"/>
        </w:rPr>
        <w:t>ecid_fwd</w:t>
      </w:r>
      <w:r w:rsidR="009A7C28" w:rsidRPr="00454EDB">
        <w:rPr>
          <w:lang w:val="fr-FR"/>
        </w:rPr>
        <w:t>_entry</w:t>
      </w:r>
      <w:r w:rsidRPr="00454EDB">
        <w:rPr>
          <w:lang w:val="fr-FR"/>
        </w:rPr>
        <w:t>_fn (&amp;</w:t>
      </w:r>
      <w:r w:rsidR="00623252" w:rsidRPr="00454EDB">
        <w:rPr>
          <w:lang w:val="fr-FR"/>
        </w:rPr>
        <w:t>ecid_fwd</w:t>
      </w:r>
      <w:r w:rsidR="009A7C28" w:rsidRPr="00454EDB">
        <w:rPr>
          <w:lang w:val="fr-FR"/>
        </w:rPr>
        <w:t>_entry</w:t>
      </w:r>
      <w:r w:rsidR="00BF4B1F" w:rsidRPr="00454EDB">
        <w:rPr>
          <w:lang w:val="fr-FR"/>
        </w:rPr>
        <w:t>_id</w:t>
      </w:r>
      <w:r w:rsidRPr="00454EDB">
        <w:rPr>
          <w:lang w:val="fr-FR"/>
        </w:rPr>
        <w:t>, attr_count, attr_list);</w:t>
      </w:r>
    </w:p>
    <w:p w14:paraId="53574130" w14:textId="77777777" w:rsidR="00EE1969" w:rsidRPr="00454EDB" w:rsidRDefault="00EE1969" w:rsidP="00EE1969">
      <w:pPr>
        <w:pStyle w:val="code"/>
        <w:rPr>
          <w:lang w:val="fr-FR"/>
        </w:rPr>
      </w:pPr>
    </w:p>
    <w:p w14:paraId="03B62FB3" w14:textId="77777777" w:rsidR="00EE1969" w:rsidRPr="00454EDB" w:rsidRDefault="00EE1969" w:rsidP="00EE1969">
      <w:pPr>
        <w:rPr>
          <w:lang w:val="fr-FR"/>
        </w:rPr>
      </w:pPr>
    </w:p>
    <w:p w14:paraId="2C10608E" w14:textId="29B9C366" w:rsidR="00E2699D" w:rsidRPr="00E31386" w:rsidRDefault="00814723" w:rsidP="00E2699D">
      <w:pPr>
        <w:rPr>
          <w:u w:val="single"/>
        </w:rPr>
      </w:pPr>
      <w:r w:rsidRPr="00E31386">
        <w:rPr>
          <w:u w:val="single"/>
        </w:rPr>
        <w:t xml:space="preserve">Creating </w:t>
      </w:r>
      <w:r w:rsidR="00E2699D" w:rsidRPr="00E31386">
        <w:rPr>
          <w:u w:val="single"/>
        </w:rPr>
        <w:t xml:space="preserve">Multicast 802.1BR </w:t>
      </w:r>
      <w:r w:rsidR="00623252">
        <w:rPr>
          <w:u w:val="single"/>
        </w:rPr>
        <w:t>ECID Forwarding</w:t>
      </w:r>
      <w:r w:rsidR="00E2699D" w:rsidRPr="00E31386">
        <w:rPr>
          <w:u w:val="single"/>
        </w:rPr>
        <w:t xml:space="preserve"> Entry</w:t>
      </w:r>
    </w:p>
    <w:p w14:paraId="0B54ED1F" w14:textId="053DB29B"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00623252">
        <w:t>ecid_fwd</w:t>
      </w:r>
      <w:r w:rsidRPr="00E31386">
        <w:t>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50710B98" w:rsidR="00CC4C5F" w:rsidRPr="00623252" w:rsidRDefault="00CC4C5F" w:rsidP="00CC4C5F">
      <w:pPr>
        <w:pStyle w:val="code"/>
        <w:rPr>
          <w:lang w:val="fr-FR"/>
        </w:rPr>
      </w:pPr>
      <w:r w:rsidRPr="00937AAD">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1483DDF4" w14:textId="4A230BB8" w:rsidR="00CC4C5F" w:rsidRPr="00376018" w:rsidRDefault="00CC4C5F" w:rsidP="00CC4C5F">
      <w:pPr>
        <w:pStyle w:val="code"/>
      </w:pPr>
      <w:r w:rsidRPr="00623252">
        <w:rPr>
          <w:lang w:val="fr-FR"/>
        </w:rPr>
        <w:t xml:space="preserve">    </w:t>
      </w:r>
      <w:r w:rsidRPr="00376018">
        <w:t xml:space="preserve">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0921F48" w:rsidR="00E2699D" w:rsidRPr="004D05D5" w:rsidRDefault="00E2699D" w:rsidP="00E2699D">
      <w:pPr>
        <w:pStyle w:val="code"/>
      </w:pPr>
      <w:r w:rsidRPr="00160F8B">
        <w:t xml:space="preserve">    </w:t>
      </w:r>
      <w:r w:rsidRPr="004D05D5">
        <w:t>attr_list [</w:t>
      </w:r>
      <w:r w:rsidR="00CC4C5F">
        <w:t>1</w:t>
      </w:r>
      <w:r w:rsidRPr="004D05D5">
        <w:t>].id = SAI_DOT1BR_</w:t>
      </w:r>
      <w:r w:rsidR="00623252">
        <w:t>ECID_FWD</w:t>
      </w:r>
      <w:r w:rsidRPr="004D05D5">
        <w:t>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46A73080" w:rsidR="00E2699D" w:rsidRPr="004D05D5" w:rsidRDefault="00E2699D" w:rsidP="00E2699D">
      <w:pPr>
        <w:pStyle w:val="code"/>
      </w:pPr>
      <w:r w:rsidRPr="004D05D5">
        <w:t xml:space="preserve">    sai_create_dot1br_</w:t>
      </w:r>
      <w:r w:rsidR="00623252">
        <w:t>ecid_fwd</w:t>
      </w:r>
      <w:r w:rsidRPr="004D05D5">
        <w:t>_entry_fn (&amp;</w:t>
      </w:r>
      <w:r w:rsidR="00623252">
        <w:t>ecid_fwd</w:t>
      </w:r>
      <w:r w:rsidRPr="004D05D5">
        <w:t>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50CCF5CC" w:rsidR="002B2C25" w:rsidRDefault="002B2C25" w:rsidP="00C234E6">
      <w:pPr>
        <w:pStyle w:val="Heading3"/>
      </w:pPr>
      <w:bookmarkStart w:id="239" w:name="_Ref438595373"/>
      <w:bookmarkStart w:id="240" w:name="_Toc461043515"/>
      <w:r>
        <w:t xml:space="preserve">Modifying the 802.1BR </w:t>
      </w:r>
      <w:r w:rsidR="00623252">
        <w:t>ECID Forwarding</w:t>
      </w:r>
      <w:r>
        <w:t xml:space="preserve"> Entry</w:t>
      </w:r>
      <w:bookmarkEnd w:id="239"/>
      <w:bookmarkEnd w:id="240"/>
    </w:p>
    <w:p w14:paraId="65D4808F" w14:textId="6FB7441B" w:rsidR="00F61041" w:rsidRDefault="002B2C25" w:rsidP="00370377">
      <w:pPr>
        <w:rPr>
          <w:u w:val="single"/>
        </w:rPr>
      </w:pPr>
      <w:r w:rsidRPr="00EE1969">
        <w:t xml:space="preserve">    </w:t>
      </w:r>
    </w:p>
    <w:p w14:paraId="0E195BEA" w14:textId="06A219E9" w:rsidR="00370377" w:rsidRPr="00975A9D" w:rsidRDefault="00814723" w:rsidP="00370377">
      <w:pPr>
        <w:rPr>
          <w:u w:val="single"/>
        </w:rPr>
      </w:pPr>
      <w:r>
        <w:rPr>
          <w:u w:val="single"/>
        </w:rPr>
        <w:t xml:space="preserve">Modifying </w:t>
      </w:r>
      <w:r w:rsidR="00370377" w:rsidRPr="00975A9D">
        <w:rPr>
          <w:u w:val="single"/>
        </w:rPr>
        <w:t xml:space="preserve">Unicast 802.1BR </w:t>
      </w:r>
      <w:r w:rsidR="006F3ADD">
        <w:rPr>
          <w:u w:val="single"/>
        </w:rPr>
        <w:t>ECID Forwarding</w:t>
      </w:r>
      <w:r w:rsidR="00370377" w:rsidRPr="00975A9D">
        <w:rPr>
          <w:u w:val="single"/>
        </w:rPr>
        <w:t xml:space="preserve"> Entry</w:t>
      </w:r>
    </w:p>
    <w:p w14:paraId="7DE7E769" w14:textId="5ECCA713" w:rsidR="00370377" w:rsidRDefault="00370377" w:rsidP="00370377">
      <w:pPr>
        <w:pStyle w:val="code"/>
      </w:pPr>
      <w:r w:rsidRPr="00EE1969">
        <w:t xml:space="preserve">    </w:t>
      </w:r>
      <w:r>
        <w:t>sai_</w:t>
      </w:r>
      <w:r w:rsidR="00B03770">
        <w:t>object_id_t</w:t>
      </w:r>
      <w:r>
        <w:t xml:space="preserve"> </w:t>
      </w:r>
      <w:r w:rsidR="00B03770">
        <w:t xml:space="preserve">       </w:t>
      </w:r>
      <w:r w:rsidR="006F3ADD">
        <w:t>ecid_fwd</w:t>
      </w:r>
      <w:r>
        <w:t>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345470" w:rsidRDefault="00370377" w:rsidP="00370377">
      <w:pPr>
        <w:pStyle w:val="code"/>
      </w:pPr>
      <w:r w:rsidRPr="00345470">
        <w:lastRenderedPageBreak/>
        <w:t xml:space="preserve">    sai_uint32_t           attr_count = 1;</w:t>
      </w:r>
    </w:p>
    <w:p w14:paraId="614EA315" w14:textId="77777777" w:rsidR="00370377" w:rsidRPr="00345470" w:rsidRDefault="00370377" w:rsidP="00370377">
      <w:pPr>
        <w:pStyle w:val="code"/>
      </w:pPr>
      <w:r w:rsidRPr="00345470">
        <w:t xml:space="preserve">    sai_attribute_t        attr_list [1];</w:t>
      </w:r>
    </w:p>
    <w:p w14:paraId="3EC7E204" w14:textId="4534B47D" w:rsidR="00370377" w:rsidRPr="00345470" w:rsidRDefault="00370377" w:rsidP="00E31386">
      <w:pPr>
        <w:pStyle w:val="code"/>
        <w:tabs>
          <w:tab w:val="left" w:pos="934"/>
        </w:tabs>
      </w:pPr>
      <w:r w:rsidRPr="00345470">
        <w:t xml:space="preserve">    </w:t>
      </w:r>
      <w:r w:rsidRPr="00345470">
        <w:tab/>
      </w:r>
    </w:p>
    <w:p w14:paraId="15367BD6" w14:textId="1345CB8F" w:rsidR="00370377" w:rsidRPr="00345470" w:rsidRDefault="00370377" w:rsidP="00370377">
      <w:pPr>
        <w:pStyle w:val="code"/>
      </w:pPr>
      <w:r w:rsidRPr="00345470">
        <w:t xml:space="preserve">    attr_list [0].id = SAI_DOT1BR_</w:t>
      </w:r>
      <w:r w:rsidR="006F3ADD" w:rsidRPr="00345470">
        <w:t>ECID_FWD</w:t>
      </w:r>
      <w:r w:rsidRPr="00345470">
        <w:t>_ENTRY_ATTR_PORT_LIST;</w:t>
      </w:r>
    </w:p>
    <w:p w14:paraId="6639860D" w14:textId="77777777" w:rsidR="00370377" w:rsidRPr="00345470" w:rsidRDefault="00370377" w:rsidP="00370377">
      <w:pPr>
        <w:pStyle w:val="code"/>
      </w:pPr>
      <w:r w:rsidRPr="00345470">
        <w:t xml:space="preserve">    attr_list [0].value.objlist.count = 1;</w:t>
      </w:r>
    </w:p>
    <w:p w14:paraId="47D87B3C" w14:textId="62E20A2E" w:rsidR="00370377" w:rsidRPr="00345470" w:rsidRDefault="00370377" w:rsidP="00370377">
      <w:pPr>
        <w:pStyle w:val="code"/>
      </w:pPr>
      <w:r w:rsidRPr="00345470">
        <w:t xml:space="preserve">    attr_list [0].value.objlist.list  = &amp;egress_port_id</w:t>
      </w:r>
      <w:r w:rsidR="006B5AB2" w:rsidRPr="00345470">
        <w:t>_new</w:t>
      </w:r>
      <w:r w:rsidRPr="00345470">
        <w:t xml:space="preserve">; </w:t>
      </w:r>
    </w:p>
    <w:p w14:paraId="56FC96D2" w14:textId="77777777" w:rsidR="00370377" w:rsidRPr="00345470" w:rsidRDefault="00370377" w:rsidP="00370377">
      <w:pPr>
        <w:pStyle w:val="code"/>
      </w:pPr>
    </w:p>
    <w:p w14:paraId="3332D0F4" w14:textId="6EBD955B" w:rsidR="00370377" w:rsidRPr="00345470" w:rsidRDefault="00370377" w:rsidP="00370377">
      <w:pPr>
        <w:pStyle w:val="code"/>
      </w:pPr>
      <w:r w:rsidRPr="00345470">
        <w:t xml:space="preserve">    sai_set_dot1br_</w:t>
      </w:r>
      <w:r w:rsidR="006F3ADD" w:rsidRPr="00345470">
        <w:t>ecid_fwd</w:t>
      </w:r>
      <w:r w:rsidRPr="00345470">
        <w:t>_entry_fn (</w:t>
      </w:r>
      <w:r w:rsidR="006F3ADD" w:rsidRPr="00345470">
        <w:t>ecid_fwd</w:t>
      </w:r>
      <w:r w:rsidRPr="00345470">
        <w:t>_entry</w:t>
      </w:r>
      <w:r w:rsidR="00B03770" w:rsidRPr="00345470">
        <w:t>_id</w:t>
      </w:r>
      <w:r w:rsidRPr="00345470">
        <w:t>, attr_count, attr_list);</w:t>
      </w:r>
    </w:p>
    <w:p w14:paraId="3F86F23D" w14:textId="77777777" w:rsidR="00370377" w:rsidRPr="00345470" w:rsidRDefault="00370377" w:rsidP="00370377">
      <w:pPr>
        <w:pStyle w:val="code"/>
      </w:pPr>
    </w:p>
    <w:p w14:paraId="3707E095" w14:textId="77777777" w:rsidR="00370377" w:rsidRPr="00345470" w:rsidRDefault="00370377" w:rsidP="00370377"/>
    <w:p w14:paraId="443F867A" w14:textId="28C3D62B" w:rsidR="00370377" w:rsidRPr="00E31386" w:rsidRDefault="00814723" w:rsidP="00370377">
      <w:pPr>
        <w:rPr>
          <w:u w:val="single"/>
        </w:rPr>
      </w:pPr>
      <w:r w:rsidRPr="00E31386">
        <w:rPr>
          <w:u w:val="single"/>
        </w:rPr>
        <w:t xml:space="preserve">Modifying </w:t>
      </w:r>
      <w:r w:rsidR="00370377" w:rsidRPr="00E31386">
        <w:rPr>
          <w:u w:val="single"/>
        </w:rPr>
        <w:t xml:space="preserve">Multicast 802.1BR </w:t>
      </w:r>
      <w:r w:rsidR="006F3ADD">
        <w:rPr>
          <w:u w:val="single"/>
        </w:rPr>
        <w:t>ECID Forwarding</w:t>
      </w:r>
      <w:r w:rsidR="00370377" w:rsidRPr="00E31386">
        <w:rPr>
          <w:u w:val="single"/>
        </w:rPr>
        <w:t xml:space="preserve"> Entry</w:t>
      </w:r>
    </w:p>
    <w:p w14:paraId="5416C1B3" w14:textId="5DCFB1DB"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006F3ADD">
        <w:t>ecid_fwd</w:t>
      </w:r>
      <w:r w:rsidRPr="00E31386">
        <w:t>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968D6A4" w:rsidR="00370377" w:rsidRPr="00E31386" w:rsidRDefault="00370377" w:rsidP="00370377">
      <w:pPr>
        <w:pStyle w:val="code"/>
        <w:rPr>
          <w:lang w:val="fr-FR"/>
        </w:rPr>
      </w:pPr>
      <w:r w:rsidRPr="00E31386">
        <w:rPr>
          <w:lang w:val="fr-FR"/>
        </w:rPr>
        <w:t xml:space="preserve">    attr_list [0].id = SAI_DOT1BR_</w:t>
      </w:r>
      <w:r w:rsidR="006F3ADD">
        <w:rPr>
          <w:lang w:val="fr-FR"/>
        </w:rPr>
        <w:t>ECID_FWD</w:t>
      </w:r>
      <w:r w:rsidRPr="00E31386">
        <w:rPr>
          <w:lang w:val="fr-FR"/>
        </w:rPr>
        <w:t>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142B8EA0" w:rsidR="00370377" w:rsidRPr="00E31386" w:rsidRDefault="00370377" w:rsidP="00370377">
      <w:pPr>
        <w:pStyle w:val="code"/>
        <w:rPr>
          <w:lang w:val="fr-FR"/>
        </w:rPr>
      </w:pPr>
      <w:r w:rsidRPr="00E31386">
        <w:rPr>
          <w:lang w:val="fr-FR"/>
        </w:rPr>
        <w:t xml:space="preserve">    sai_set_dot1br_</w:t>
      </w:r>
      <w:r w:rsidR="006F3ADD">
        <w:rPr>
          <w:lang w:val="fr-FR"/>
        </w:rPr>
        <w:t>ecid_fwd</w:t>
      </w:r>
      <w:r w:rsidRPr="00E31386">
        <w:rPr>
          <w:lang w:val="fr-FR"/>
        </w:rPr>
        <w:t>_entry_fn (</w:t>
      </w:r>
      <w:r w:rsidR="006F3ADD">
        <w:rPr>
          <w:lang w:val="fr-FR"/>
        </w:rPr>
        <w:t>ecid_fwd</w:t>
      </w:r>
      <w:r w:rsidRPr="00E31386">
        <w:rPr>
          <w:lang w:val="fr-FR"/>
        </w:rPr>
        <w:t>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0EECC490" w:rsidR="003F3B9A" w:rsidRDefault="007F2BAA" w:rsidP="00C234E6">
      <w:pPr>
        <w:pStyle w:val="Heading3"/>
      </w:pPr>
      <w:bookmarkStart w:id="241" w:name="_Ref440048585"/>
      <w:bookmarkStart w:id="242" w:name="_Toc461043516"/>
      <w:r>
        <w:t>Deleting</w:t>
      </w:r>
      <w:r w:rsidR="003F3B9A">
        <w:t xml:space="preserve"> 802.1BR </w:t>
      </w:r>
      <w:r w:rsidR="006F3ADD">
        <w:t>ECID Forwarding</w:t>
      </w:r>
      <w:r w:rsidR="003F3B9A">
        <w:t xml:space="preserve"> Entry</w:t>
      </w:r>
      <w:bookmarkEnd w:id="241"/>
      <w:bookmarkEnd w:id="242"/>
    </w:p>
    <w:p w14:paraId="33B23143" w14:textId="229D9D68" w:rsidR="00E42B53" w:rsidRDefault="00E42B53" w:rsidP="00E42B53">
      <w:pPr>
        <w:pStyle w:val="code"/>
      </w:pPr>
      <w:r w:rsidRPr="00EE1969">
        <w:t xml:space="preserve">    </w:t>
      </w:r>
      <w:r w:rsidR="00237540">
        <w:t>sai_object_id_t</w:t>
      </w:r>
      <w:r>
        <w:t xml:space="preserve"> </w:t>
      </w:r>
      <w:r w:rsidR="006F3ADD">
        <w:t>ecid_fwd</w:t>
      </w:r>
      <w:r>
        <w:t>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2FF2B235" w:rsidR="00E42B53" w:rsidRPr="00E31386" w:rsidRDefault="00E42B53" w:rsidP="00E42B53">
      <w:pPr>
        <w:pStyle w:val="code"/>
      </w:pPr>
      <w:r w:rsidRPr="00E31386">
        <w:t xml:space="preserve">    sai_remove_dot1br_</w:t>
      </w:r>
      <w:r w:rsidR="006F3ADD">
        <w:t>ecid_fwd</w:t>
      </w:r>
      <w:r w:rsidRPr="00E31386">
        <w:t>_entry_fn (</w:t>
      </w:r>
      <w:r w:rsidR="006F3ADD">
        <w:t>ecid_fwd</w:t>
      </w:r>
      <w:r w:rsidRPr="00E31386">
        <w:t>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243" w:name="_Toc461043517"/>
      <w:r>
        <w:rPr>
          <w:lang w:val="fr-FR"/>
        </w:rPr>
        <w:t>Summary of the Configurations</w:t>
      </w:r>
      <w:bookmarkEnd w:id="243"/>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244" w:name="_Toc461043518"/>
      <w:r>
        <w:rPr>
          <w:lang w:val="fr-FR"/>
        </w:rPr>
        <w:t>Configurations at CB</w:t>
      </w:r>
      <w:bookmarkEnd w:id="244"/>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2C748DB4" w:rsidR="00CC1F2F" w:rsidRDefault="00026814">
      <w:pPr>
        <w:pStyle w:val="ListParagraph"/>
        <w:numPr>
          <w:ilvl w:val="0"/>
          <w:numId w:val="5"/>
        </w:numPr>
        <w:pPrChange w:id="245" w:author="Sivasankar, Ravikumar" w:date="2016-09-07T20:32:00Z">
          <w:pPr>
            <w:pStyle w:val="ListParagraph"/>
            <w:numPr>
              <w:numId w:val="17"/>
            </w:numPr>
            <w:tabs>
              <w:tab w:val="num" w:pos="360"/>
              <w:tab w:val="num" w:pos="720"/>
            </w:tabs>
            <w:ind w:hanging="720"/>
          </w:pPr>
        </w:pPrChange>
      </w:pPr>
      <w:r>
        <w:t xml:space="preserve">Create the 802.1BR Cascading Port. See Section </w:t>
      </w:r>
      <w:r>
        <w:fldChar w:fldCharType="begin"/>
      </w:r>
      <w:r>
        <w:instrText xml:space="preserve"> REF _Ref440048183 \r \h </w:instrText>
      </w:r>
      <w:r>
        <w:fldChar w:fldCharType="separate"/>
      </w:r>
      <w:r w:rsidR="00EA125F">
        <w:t>6.3.2</w:t>
      </w:r>
      <w:r>
        <w:fldChar w:fldCharType="end"/>
      </w:r>
      <w:r>
        <w:t xml:space="preserve"> for configuration example.</w:t>
      </w:r>
    </w:p>
    <w:p w14:paraId="1E47B8C2" w14:textId="164E9604" w:rsidR="005F71C2" w:rsidRDefault="005F71C2">
      <w:pPr>
        <w:pStyle w:val="ListParagraph"/>
        <w:numPr>
          <w:ilvl w:val="0"/>
          <w:numId w:val="5"/>
        </w:numPr>
        <w:pPrChange w:id="246" w:author="Sivasankar, Ravikumar" w:date="2016-09-07T20:32:00Z">
          <w:pPr>
            <w:pStyle w:val="ListParagraph"/>
            <w:numPr>
              <w:numId w:val="17"/>
            </w:numPr>
            <w:tabs>
              <w:tab w:val="num" w:pos="360"/>
              <w:tab w:val="num" w:pos="720"/>
            </w:tabs>
            <w:ind w:hanging="720"/>
          </w:pPr>
        </w:pPrChange>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345470">
        <w:t>6.1</w:t>
      </w:r>
      <w:r w:rsidR="008B36AD">
        <w:fldChar w:fldCharType="end"/>
      </w:r>
      <w:r w:rsidR="008B36AD">
        <w:t xml:space="preserve"> for configuration example.</w:t>
      </w:r>
    </w:p>
    <w:p w14:paraId="6CF3D0FE" w14:textId="475AFD4B" w:rsidR="00393E29" w:rsidRDefault="00393E29">
      <w:pPr>
        <w:pStyle w:val="ListParagraph"/>
        <w:numPr>
          <w:ilvl w:val="0"/>
          <w:numId w:val="5"/>
        </w:numPr>
        <w:pPrChange w:id="247" w:author="Sivasankar, Ravikumar" w:date="2016-09-07T20:32:00Z">
          <w:pPr>
            <w:pStyle w:val="ListParagraph"/>
            <w:numPr>
              <w:numId w:val="17"/>
            </w:numPr>
            <w:tabs>
              <w:tab w:val="num" w:pos="360"/>
              <w:tab w:val="num" w:pos="720"/>
            </w:tabs>
            <w:ind w:hanging="720"/>
          </w:pPr>
        </w:pPrChange>
      </w:pPr>
      <w:r>
        <w:t xml:space="preserve">Assign Flooding ECID to the Vlans. See Section </w:t>
      </w:r>
      <w:r>
        <w:fldChar w:fldCharType="begin"/>
      </w:r>
      <w:r>
        <w:instrText xml:space="preserve"> REF _Ref441762432 \r \h </w:instrText>
      </w:r>
      <w:r>
        <w:fldChar w:fldCharType="separate"/>
      </w:r>
      <w:r w:rsidR="00EA125F">
        <w:t>6.2.2</w:t>
      </w:r>
      <w:r>
        <w:fldChar w:fldCharType="end"/>
      </w:r>
      <w:r>
        <w:t xml:space="preserve"> for configuration example.</w:t>
      </w:r>
    </w:p>
    <w:p w14:paraId="1BC0CDF4" w14:textId="629AA15C" w:rsidR="00A3427E" w:rsidRDefault="00A3427E">
      <w:pPr>
        <w:pStyle w:val="ListParagraph"/>
        <w:numPr>
          <w:ilvl w:val="0"/>
          <w:numId w:val="5"/>
        </w:numPr>
        <w:pPrChange w:id="248" w:author="Sivasankar, Ravikumar" w:date="2016-09-07T20:32:00Z">
          <w:pPr>
            <w:pStyle w:val="ListParagraph"/>
            <w:numPr>
              <w:numId w:val="17"/>
            </w:numPr>
            <w:tabs>
              <w:tab w:val="num" w:pos="360"/>
              <w:tab w:val="num" w:pos="720"/>
            </w:tabs>
            <w:ind w:hanging="720"/>
          </w:pPr>
        </w:pPrChange>
      </w:pPr>
      <w:r>
        <w:t xml:space="preserve">Assign CB Extended Ports to the Vlans. See Section </w:t>
      </w:r>
      <w:r>
        <w:fldChar w:fldCharType="begin"/>
      </w:r>
      <w:r>
        <w:instrText xml:space="preserve"> REF _Ref441762359 \r \h </w:instrText>
      </w:r>
      <w:r>
        <w:fldChar w:fldCharType="separate"/>
      </w:r>
      <w:r w:rsidR="00EA125F">
        <w:t>6.2.1</w:t>
      </w:r>
      <w:r>
        <w:fldChar w:fldCharType="end"/>
      </w:r>
      <w:r>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249" w:name="_Toc461043519"/>
      <w:r>
        <w:t>Configurations at PE</w:t>
      </w:r>
      <w:bookmarkEnd w:id="249"/>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75E3CDA6" w:rsidR="002B2116" w:rsidRDefault="00815578" w:rsidP="002B2116">
      <w:r>
        <w:t xml:space="preserve">A PE can be connected to a downstream PE (This is not shown in the topology diagram in </w:t>
      </w:r>
      <w:r w:rsidR="00136B09">
        <w:t xml:space="preserve">Section </w:t>
      </w:r>
      <w:r w:rsidR="00136B09">
        <w:fldChar w:fldCharType="begin"/>
      </w:r>
      <w:r w:rsidR="00136B09">
        <w:instrText xml:space="preserve"> REF _Ref438593242 \r \h </w:instrText>
      </w:r>
      <w:r w:rsidR="00136B09">
        <w:fldChar w:fldCharType="separate"/>
      </w:r>
      <w:r w:rsidR="00136B09">
        <w:t>2</w:t>
      </w:r>
      <w:r w:rsidR="00136B09">
        <w:fldChar w:fldCharType="end"/>
      </w:r>
      <w:r>
        <w:t xml:space="preserve">). These Ports are called Cascading Ports.  </w:t>
      </w:r>
    </w:p>
    <w:p w14:paraId="0F3F7CEE" w14:textId="46340D22" w:rsidR="002B2116" w:rsidRDefault="00CB0568" w:rsidP="00D2783A">
      <w:pPr>
        <w:pStyle w:val="ListParagraph"/>
        <w:numPr>
          <w:ilvl w:val="0"/>
          <w:numId w:val="5"/>
        </w:numPr>
      </w:pPr>
      <w:bookmarkStart w:id="250" w:name="_GoBack"/>
      <w:r>
        <w:t xml:space="preserve">Create 802.1BR Upstream Port. See Section </w:t>
      </w:r>
      <w:r>
        <w:fldChar w:fldCharType="begin"/>
      </w:r>
      <w:r>
        <w:instrText xml:space="preserve"> REF _Ref440048302 \r \h </w:instrText>
      </w:r>
      <w:r>
        <w:fldChar w:fldCharType="separate"/>
      </w:r>
      <w:r w:rsidR="005F5C9B">
        <w:t>6.3.1</w:t>
      </w:r>
      <w:r>
        <w:fldChar w:fldCharType="end"/>
      </w:r>
      <w:r>
        <w:t xml:space="preserve"> for configuration example.</w:t>
      </w:r>
    </w:p>
    <w:p w14:paraId="483B1428" w14:textId="1702C38A" w:rsidR="000E2B9D" w:rsidRDefault="00084E16" w:rsidP="00D2783A">
      <w:pPr>
        <w:pStyle w:val="ListParagraph"/>
        <w:numPr>
          <w:ilvl w:val="0"/>
          <w:numId w:val="5"/>
        </w:numPr>
      </w:pPr>
      <w:r>
        <w:t>Create 802.1BR Cascading Port</w:t>
      </w:r>
      <w:r w:rsidR="00322E87">
        <w:t>(s)</w:t>
      </w:r>
      <w:r>
        <w:t xml:space="preserve">. See Section </w:t>
      </w:r>
      <w:r>
        <w:fldChar w:fldCharType="begin"/>
      </w:r>
      <w:r>
        <w:instrText xml:space="preserve"> REF _Ref440048183 \r \h </w:instrText>
      </w:r>
      <w:r>
        <w:fldChar w:fldCharType="separate"/>
      </w:r>
      <w:r w:rsidR="005F5C9B">
        <w:t>6.3.2</w:t>
      </w:r>
      <w:r>
        <w:fldChar w:fldCharType="end"/>
      </w:r>
      <w:r>
        <w:t xml:space="preserve"> for configuration example.</w:t>
      </w:r>
    </w:p>
    <w:p w14:paraId="7513E019" w14:textId="34C46C1D" w:rsidR="002B2116" w:rsidRDefault="00322E87" w:rsidP="00D2783A">
      <w:pPr>
        <w:pStyle w:val="ListParagraph"/>
        <w:numPr>
          <w:ilvl w:val="0"/>
          <w:numId w:val="5"/>
        </w:numPr>
      </w:pPr>
      <w:r>
        <w:t xml:space="preserve">Create 802.1BR Access Port(s). See Section </w:t>
      </w:r>
      <w:r>
        <w:fldChar w:fldCharType="begin"/>
      </w:r>
      <w:r>
        <w:instrText xml:space="preserve"> REF _Ref440048431 \r \h </w:instrText>
      </w:r>
      <w:r>
        <w:fldChar w:fldCharType="separate"/>
      </w:r>
      <w:r w:rsidR="005F5C9B">
        <w:t>6.3.3</w:t>
      </w:r>
      <w:r>
        <w:fldChar w:fldCharType="end"/>
      </w:r>
      <w:r>
        <w:t xml:space="preserve"> for configuration example.</w:t>
      </w:r>
    </w:p>
    <w:p w14:paraId="321208D2" w14:textId="7002D85F" w:rsidR="005B53BF" w:rsidRDefault="005B53BF" w:rsidP="00D2783A">
      <w:pPr>
        <w:pStyle w:val="ListParagraph"/>
        <w:numPr>
          <w:ilvl w:val="0"/>
          <w:numId w:val="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5F5C9B">
        <w:t>6.3.6</w:t>
      </w:r>
      <w:r w:rsidR="00322E87">
        <w:fldChar w:fldCharType="end"/>
      </w:r>
      <w:r>
        <w:t xml:space="preserve"> for configuration example.</w:t>
      </w:r>
    </w:p>
    <w:p w14:paraId="659B1066" w14:textId="5AF7DD76" w:rsidR="005B53BF" w:rsidRDefault="005B53BF" w:rsidP="00D2783A">
      <w:pPr>
        <w:pStyle w:val="ListParagraph"/>
        <w:numPr>
          <w:ilvl w:val="0"/>
          <w:numId w:val="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5F5C9B">
        <w:t>6.3.7</w:t>
      </w:r>
      <w:r w:rsidR="00322E87">
        <w:fldChar w:fldCharType="end"/>
      </w:r>
      <w:r>
        <w:t xml:space="preserve"> for configuration example.</w:t>
      </w:r>
    </w:p>
    <w:p w14:paraId="768C0D71" w14:textId="2CDA1094" w:rsidR="0040299F" w:rsidRDefault="0040299F" w:rsidP="00D2783A">
      <w:pPr>
        <w:pStyle w:val="ListParagraph"/>
        <w:numPr>
          <w:ilvl w:val="0"/>
          <w:numId w:val="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5F5C9B">
        <w:t>6.5.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5F5C9B">
        <w:t>6.5.2</w:t>
      </w:r>
      <w:r w:rsidR="00322E87">
        <w:fldChar w:fldCharType="end"/>
      </w:r>
      <w:r>
        <w:t xml:space="preserve"> and </w:t>
      </w:r>
      <w:r w:rsidR="00322E87">
        <w:fldChar w:fldCharType="begin"/>
      </w:r>
      <w:r w:rsidR="00322E87">
        <w:instrText xml:space="preserve"> REF _Ref440048585 \r \h </w:instrText>
      </w:r>
      <w:r w:rsidR="00322E87">
        <w:fldChar w:fldCharType="separate"/>
      </w:r>
      <w:r w:rsidR="005F5C9B">
        <w:t>6.5.3</w:t>
      </w:r>
      <w:r w:rsidR="00322E87">
        <w:fldChar w:fldCharType="end"/>
      </w:r>
      <w:r>
        <w:t>.</w:t>
      </w:r>
    </w:p>
    <w:bookmarkEnd w:id="250"/>
    <w:p w14:paraId="23235B4C" w14:textId="18613E2D" w:rsidR="005B53BF" w:rsidRPr="002B2116" w:rsidRDefault="005B53BF" w:rsidP="00160F8B">
      <w:pPr>
        <w:pStyle w:val="ListParagraph"/>
      </w:pPr>
    </w:p>
    <w:sectPr w:rsidR="005B53BF" w:rsidRPr="002B2116" w:rsidSect="002D4814">
      <w:footerReference w:type="default" r:id="rId3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28541D" w14:textId="77777777" w:rsidR="00652BD1" w:rsidRDefault="00652BD1" w:rsidP="002A5AF4">
      <w:pPr>
        <w:spacing w:after="0" w:line="240" w:lineRule="auto"/>
      </w:pPr>
      <w:r>
        <w:separator/>
      </w:r>
    </w:p>
  </w:endnote>
  <w:endnote w:type="continuationSeparator" w:id="0">
    <w:p w14:paraId="1BF62F42" w14:textId="77777777" w:rsidR="00652BD1" w:rsidRDefault="00652BD1" w:rsidP="002A5AF4">
      <w:pPr>
        <w:spacing w:after="0" w:line="240" w:lineRule="auto"/>
      </w:pPr>
      <w:r>
        <w:continuationSeparator/>
      </w:r>
    </w:p>
  </w:endnote>
  <w:endnote w:type="continuationNotice" w:id="1">
    <w:p w14:paraId="178949F7" w14:textId="77777777" w:rsidR="00652BD1" w:rsidRDefault="00652B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5E70D4" w:rsidRDefault="005E70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5E70D4" w:rsidRDefault="005E70D4">
    <w:pPr>
      <w:pStyle w:val="Footer"/>
    </w:pPr>
  </w:p>
  <w:p w14:paraId="0B495597" w14:textId="77777777" w:rsidR="005E70D4" w:rsidRDefault="005E70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5E70D4" w:rsidRDefault="005E70D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5E70D4" w:rsidRDefault="005E70D4">
        <w:pPr>
          <w:pStyle w:val="Footer"/>
        </w:pPr>
        <w:r>
          <w:t xml:space="preserve">Page | </w:t>
        </w:r>
        <w:r>
          <w:fldChar w:fldCharType="begin"/>
        </w:r>
        <w:r>
          <w:instrText xml:space="preserve"> PAGE   \* MERGEFORMAT </w:instrText>
        </w:r>
        <w:r>
          <w:fldChar w:fldCharType="separate"/>
        </w:r>
        <w:r w:rsidR="00D2783A">
          <w:rPr>
            <w:noProof/>
          </w:rPr>
          <w:t>i</w:t>
        </w:r>
        <w:r>
          <w:rPr>
            <w:noProof/>
          </w:rPr>
          <w:fldChar w:fldCharType="end"/>
        </w:r>
      </w:p>
    </w:sdtContent>
  </w:sdt>
  <w:p w14:paraId="6BF87303" w14:textId="77777777" w:rsidR="005E70D4" w:rsidRDefault="005E70D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5E70D4" w:rsidRDefault="005E70D4">
    <w:pPr>
      <w:pStyle w:val="Footer"/>
      <w:jc w:val="center"/>
    </w:pPr>
  </w:p>
  <w:p w14:paraId="71EF6CE8" w14:textId="77777777" w:rsidR="005E70D4" w:rsidRDefault="005E70D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5E70D4" w:rsidRDefault="005E70D4">
        <w:pPr>
          <w:pStyle w:val="Footer"/>
        </w:pPr>
        <w:r>
          <w:t xml:space="preserve">Page | </w:t>
        </w:r>
        <w:r>
          <w:fldChar w:fldCharType="begin"/>
        </w:r>
        <w:r>
          <w:instrText xml:space="preserve"> PAGE   \* MERGEFORMAT </w:instrText>
        </w:r>
        <w:r>
          <w:fldChar w:fldCharType="separate"/>
        </w:r>
        <w:r w:rsidR="00D2783A">
          <w:rPr>
            <w:noProof/>
          </w:rPr>
          <w:t>25</w:t>
        </w:r>
        <w:r>
          <w:rPr>
            <w:noProof/>
          </w:rPr>
          <w:fldChar w:fldCharType="end"/>
        </w:r>
      </w:p>
    </w:sdtContent>
  </w:sdt>
  <w:p w14:paraId="59F8938E" w14:textId="77777777" w:rsidR="005E70D4" w:rsidRDefault="005E70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B0732D" w14:textId="77777777" w:rsidR="00652BD1" w:rsidRDefault="00652BD1" w:rsidP="002A5AF4">
      <w:pPr>
        <w:spacing w:after="0" w:line="240" w:lineRule="auto"/>
      </w:pPr>
      <w:r>
        <w:separator/>
      </w:r>
    </w:p>
  </w:footnote>
  <w:footnote w:type="continuationSeparator" w:id="0">
    <w:p w14:paraId="6D227265" w14:textId="77777777" w:rsidR="00652BD1" w:rsidRDefault="00652BD1" w:rsidP="002A5AF4">
      <w:pPr>
        <w:spacing w:after="0" w:line="240" w:lineRule="auto"/>
      </w:pPr>
      <w:r>
        <w:continuationSeparator/>
      </w:r>
    </w:p>
  </w:footnote>
  <w:footnote w:type="continuationNotice" w:id="1">
    <w:p w14:paraId="4905D46D" w14:textId="77777777" w:rsidR="00652BD1" w:rsidRDefault="00652BD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5E70D4" w:rsidRDefault="005E70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5E70D4" w:rsidRDefault="00652BD1">
        <w:pPr>
          <w:pStyle w:val="Header"/>
          <w:jc w:val="center"/>
        </w:pPr>
      </w:p>
    </w:sdtContent>
  </w:sdt>
  <w:p w14:paraId="3B6FD9CE" w14:textId="77777777" w:rsidR="005E70D4" w:rsidRDefault="005E70D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5E70D4" w:rsidRDefault="005E70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38A311AC"/>
    <w:multiLevelType w:val="multilevel"/>
    <w:tmpl w:val="5E6CE1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32473"/>
    <w:multiLevelType w:val="hybridMultilevel"/>
    <w:tmpl w:val="14AA40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AB962D7"/>
    <w:multiLevelType w:val="hybridMultilevel"/>
    <w:tmpl w:val="1B862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C743F51"/>
    <w:multiLevelType w:val="hybridMultilevel"/>
    <w:tmpl w:val="3E28D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8"/>
  </w:num>
  <w:num w:numId="5">
    <w:abstractNumId w:val="9"/>
  </w:num>
  <w:num w:numId="6">
    <w:abstractNumId w:val="2"/>
  </w:num>
  <w:num w:numId="7">
    <w:abstractNumId w:val="7"/>
  </w:num>
  <w:num w:numId="8">
    <w:abstractNumId w:val="5"/>
  </w:num>
  <w:num w:numId="9">
    <w:abstractNumId w:val="6"/>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w15:presenceInfo w15:providerId="AD" w15:userId="S-1-5-21-1971345664-1559653683-1850952788-4575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0807"/>
    <w:rsid w:val="00052BA0"/>
    <w:rsid w:val="0005384D"/>
    <w:rsid w:val="00054F66"/>
    <w:rsid w:val="00055475"/>
    <w:rsid w:val="00055B29"/>
    <w:rsid w:val="00056180"/>
    <w:rsid w:val="000564E8"/>
    <w:rsid w:val="0005689B"/>
    <w:rsid w:val="0006129A"/>
    <w:rsid w:val="0006608C"/>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3E"/>
    <w:rsid w:val="00097F49"/>
    <w:rsid w:val="000A27CE"/>
    <w:rsid w:val="000A3292"/>
    <w:rsid w:val="000A342E"/>
    <w:rsid w:val="000A37DA"/>
    <w:rsid w:val="000A48EB"/>
    <w:rsid w:val="000A6263"/>
    <w:rsid w:val="000A6CAC"/>
    <w:rsid w:val="000B02C3"/>
    <w:rsid w:val="000B143E"/>
    <w:rsid w:val="000B29B3"/>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0FE6"/>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34F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6B09"/>
    <w:rsid w:val="00137FF8"/>
    <w:rsid w:val="001401F0"/>
    <w:rsid w:val="00140F58"/>
    <w:rsid w:val="001410AA"/>
    <w:rsid w:val="001421F1"/>
    <w:rsid w:val="001430C6"/>
    <w:rsid w:val="001445B7"/>
    <w:rsid w:val="00146381"/>
    <w:rsid w:val="00146693"/>
    <w:rsid w:val="00146EE2"/>
    <w:rsid w:val="0015130B"/>
    <w:rsid w:val="00152317"/>
    <w:rsid w:val="0015281F"/>
    <w:rsid w:val="00152AB4"/>
    <w:rsid w:val="0015355F"/>
    <w:rsid w:val="00154DF4"/>
    <w:rsid w:val="001557F8"/>
    <w:rsid w:val="001558F0"/>
    <w:rsid w:val="00156E22"/>
    <w:rsid w:val="00160F8B"/>
    <w:rsid w:val="001610A5"/>
    <w:rsid w:val="00161B0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49BA"/>
    <w:rsid w:val="00185490"/>
    <w:rsid w:val="00185F4C"/>
    <w:rsid w:val="00185FAE"/>
    <w:rsid w:val="00186262"/>
    <w:rsid w:val="001872E9"/>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1154"/>
    <w:rsid w:val="00223E40"/>
    <w:rsid w:val="00224883"/>
    <w:rsid w:val="00226B5B"/>
    <w:rsid w:val="00227A62"/>
    <w:rsid w:val="00227AE9"/>
    <w:rsid w:val="0023092A"/>
    <w:rsid w:val="002328C0"/>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C1A"/>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1A52"/>
    <w:rsid w:val="00322035"/>
    <w:rsid w:val="00322E87"/>
    <w:rsid w:val="00322FFA"/>
    <w:rsid w:val="0032404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5470"/>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C04"/>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D75EA"/>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4EDB"/>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6C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2F24"/>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0D4"/>
    <w:rsid w:val="005E72B9"/>
    <w:rsid w:val="005E7907"/>
    <w:rsid w:val="005F0448"/>
    <w:rsid w:val="005F0ECC"/>
    <w:rsid w:val="005F5714"/>
    <w:rsid w:val="005F57B0"/>
    <w:rsid w:val="005F5C9B"/>
    <w:rsid w:val="005F704D"/>
    <w:rsid w:val="005F71C2"/>
    <w:rsid w:val="005F738F"/>
    <w:rsid w:val="005F7A67"/>
    <w:rsid w:val="005F7C94"/>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3252"/>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2BD1"/>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B0F"/>
    <w:rsid w:val="00692F9E"/>
    <w:rsid w:val="00692F9F"/>
    <w:rsid w:val="00695582"/>
    <w:rsid w:val="00695F04"/>
    <w:rsid w:val="00696FFC"/>
    <w:rsid w:val="00697D55"/>
    <w:rsid w:val="00697E42"/>
    <w:rsid w:val="006A155D"/>
    <w:rsid w:val="006A1F05"/>
    <w:rsid w:val="006A21F4"/>
    <w:rsid w:val="006A2533"/>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05C2"/>
    <w:rsid w:val="006C412E"/>
    <w:rsid w:val="006C4AE9"/>
    <w:rsid w:val="006C5FE0"/>
    <w:rsid w:val="006C6EAF"/>
    <w:rsid w:val="006D2FC1"/>
    <w:rsid w:val="006D3920"/>
    <w:rsid w:val="006D5629"/>
    <w:rsid w:val="006D6E21"/>
    <w:rsid w:val="006D7265"/>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ADD"/>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61F"/>
    <w:rsid w:val="007168A6"/>
    <w:rsid w:val="00720639"/>
    <w:rsid w:val="007218E2"/>
    <w:rsid w:val="00723819"/>
    <w:rsid w:val="00723E23"/>
    <w:rsid w:val="00724060"/>
    <w:rsid w:val="00724957"/>
    <w:rsid w:val="007256C8"/>
    <w:rsid w:val="00726578"/>
    <w:rsid w:val="00726FEF"/>
    <w:rsid w:val="00730B34"/>
    <w:rsid w:val="00732C82"/>
    <w:rsid w:val="007352A0"/>
    <w:rsid w:val="007356AC"/>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3F5"/>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1042"/>
    <w:rsid w:val="007E410A"/>
    <w:rsid w:val="007E451B"/>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36A8"/>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3E8A"/>
    <w:rsid w:val="008C52D3"/>
    <w:rsid w:val="008C56BC"/>
    <w:rsid w:val="008C7605"/>
    <w:rsid w:val="008C7B4A"/>
    <w:rsid w:val="008C7EB3"/>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1210"/>
    <w:rsid w:val="009548D6"/>
    <w:rsid w:val="00954C8E"/>
    <w:rsid w:val="0095508F"/>
    <w:rsid w:val="00955499"/>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77D"/>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B62E3"/>
    <w:rsid w:val="009C0E9B"/>
    <w:rsid w:val="009C2ADE"/>
    <w:rsid w:val="009C336E"/>
    <w:rsid w:val="009C4ACA"/>
    <w:rsid w:val="009C4B52"/>
    <w:rsid w:val="009C5505"/>
    <w:rsid w:val="009C6BCD"/>
    <w:rsid w:val="009C7BB7"/>
    <w:rsid w:val="009D03A1"/>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4B"/>
    <w:rsid w:val="00A00C86"/>
    <w:rsid w:val="00A06154"/>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582"/>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5892"/>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2EFD"/>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8EC"/>
    <w:rsid w:val="00BF4B1F"/>
    <w:rsid w:val="00BF52AB"/>
    <w:rsid w:val="00BF5BCE"/>
    <w:rsid w:val="00BF6355"/>
    <w:rsid w:val="00C0033E"/>
    <w:rsid w:val="00C035F8"/>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5E7B"/>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38B2"/>
    <w:rsid w:val="00C35131"/>
    <w:rsid w:val="00C3599D"/>
    <w:rsid w:val="00C36558"/>
    <w:rsid w:val="00C37532"/>
    <w:rsid w:val="00C3767C"/>
    <w:rsid w:val="00C4078D"/>
    <w:rsid w:val="00C41871"/>
    <w:rsid w:val="00C4254E"/>
    <w:rsid w:val="00C45871"/>
    <w:rsid w:val="00C46824"/>
    <w:rsid w:val="00C47B4D"/>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6E32"/>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6A50"/>
    <w:rsid w:val="00D07E1B"/>
    <w:rsid w:val="00D136A4"/>
    <w:rsid w:val="00D13806"/>
    <w:rsid w:val="00D141FF"/>
    <w:rsid w:val="00D15C52"/>
    <w:rsid w:val="00D16F2D"/>
    <w:rsid w:val="00D17535"/>
    <w:rsid w:val="00D17AB3"/>
    <w:rsid w:val="00D20619"/>
    <w:rsid w:val="00D223ED"/>
    <w:rsid w:val="00D2273A"/>
    <w:rsid w:val="00D2399D"/>
    <w:rsid w:val="00D23BB6"/>
    <w:rsid w:val="00D255DB"/>
    <w:rsid w:val="00D2567B"/>
    <w:rsid w:val="00D26A01"/>
    <w:rsid w:val="00D26F1B"/>
    <w:rsid w:val="00D2783A"/>
    <w:rsid w:val="00D317FB"/>
    <w:rsid w:val="00D31D06"/>
    <w:rsid w:val="00D32887"/>
    <w:rsid w:val="00D33206"/>
    <w:rsid w:val="00D33277"/>
    <w:rsid w:val="00D338DD"/>
    <w:rsid w:val="00D33F5F"/>
    <w:rsid w:val="00D34D3B"/>
    <w:rsid w:val="00D354A1"/>
    <w:rsid w:val="00D3590F"/>
    <w:rsid w:val="00D36B34"/>
    <w:rsid w:val="00D404BE"/>
    <w:rsid w:val="00D43654"/>
    <w:rsid w:val="00D44FC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3B10"/>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3A85"/>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2CB"/>
    <w:rsid w:val="00E439A4"/>
    <w:rsid w:val="00E4445F"/>
    <w:rsid w:val="00E4694E"/>
    <w:rsid w:val="00E50423"/>
    <w:rsid w:val="00E51097"/>
    <w:rsid w:val="00E51ADA"/>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25F"/>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2FCB"/>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338"/>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160F"/>
    <w:rsid w:val="00FA227D"/>
    <w:rsid w:val="00FA26E6"/>
    <w:rsid w:val="00FA3191"/>
    <w:rsid w:val="00FA5C0C"/>
    <w:rsid w:val="00FA6B2B"/>
    <w:rsid w:val="00FB04E1"/>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5168"/>
    <w:rsid w:val="00FD5EBE"/>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8C7EB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 w:type="character" w:styleId="FollowedHyperlink">
    <w:name w:val="FollowedHyperlink"/>
    <w:basedOn w:val="DefaultParagraphFont"/>
    <w:uiPriority w:val="99"/>
    <w:semiHidden/>
    <w:unhideWhenUsed/>
    <w:rsid w:val="00097F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 w:id="207520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4.emf"/><Relationship Id="rId30"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BD1BB3C2-EFD2-429D-908C-498BD371A5CD}">
  <ds:schemaRefs>
    <ds:schemaRef ds:uri="http://schemas.openxmlformats.org/officeDocument/2006/bibliography"/>
  </ds:schemaRefs>
</ds:datastoreItem>
</file>

<file path=customXml/itemProps5.xml><?xml version="1.0" encoding="utf-8"?>
<ds:datastoreItem xmlns:ds="http://schemas.openxmlformats.org/officeDocument/2006/customXml" ds:itemID="{43DCFC52-1746-4071-8CF5-110AD4C05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31</Pages>
  <Words>4855</Words>
  <Characters>31301</Characters>
  <Application>Microsoft Office Word</Application>
  <DocSecurity>0</DocSecurity>
  <Lines>1220</Lines>
  <Paragraphs>905</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7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82</cp:revision>
  <cp:lastPrinted>2015-04-14T23:24:00Z</cp:lastPrinted>
  <dcterms:created xsi:type="dcterms:W3CDTF">2016-01-28T07:08:00Z</dcterms:created>
  <dcterms:modified xsi:type="dcterms:W3CDTF">2016-09-07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